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EB89D5B"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0</w:t>
        </w:r>
      </w:fldSimple>
      <w:fldSimple w:instr=" DOCPROPERTY  MtgTitle  \* MERGEFORMAT ">
        <w:r w:rsidR="00EB09B7">
          <w:rPr>
            <w:b/>
            <w:noProof/>
            <w:sz w:val="24"/>
          </w:rPr>
          <w:t>-e (AH) MBS SWG post 130</w:t>
        </w:r>
      </w:fldSimple>
      <w:r>
        <w:rPr>
          <w:b/>
          <w:i/>
          <w:noProof/>
          <w:sz w:val="28"/>
        </w:rPr>
        <w:tab/>
      </w:r>
      <w:fldSimple w:instr=" DOCPROPERTY  Tdoc#  \* MERGEFORMAT ">
        <w:r w:rsidR="00E13F3D" w:rsidRPr="00E13F3D">
          <w:rPr>
            <w:b/>
            <w:i/>
            <w:noProof/>
            <w:sz w:val="28"/>
          </w:rPr>
          <w:t>S4aI2500</w:t>
        </w:r>
        <w:r w:rsidR="002858CA">
          <w:rPr>
            <w:b/>
            <w:i/>
            <w:noProof/>
            <w:sz w:val="28"/>
          </w:rPr>
          <w:t>34</w:t>
        </w:r>
      </w:fldSimple>
      <w:r w:rsidR="007A7D21">
        <w:rPr>
          <w:b/>
          <w:i/>
          <w:noProof/>
          <w:sz w:val="28"/>
        </w:rPr>
        <w:t>r0</w:t>
      </w:r>
      <w:r w:rsidR="0038046F">
        <w:rPr>
          <w:b/>
          <w:i/>
          <w:noProof/>
          <w:sz w:val="28"/>
        </w:rPr>
        <w:t>2</w:t>
      </w:r>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Online</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Pr="00BA51D9">
          <w:rPr>
            <w:b/>
            <w:noProof/>
            <w:sz w:val="24"/>
          </w:rPr>
          <w:t>19th Dec 2024</w:t>
        </w:r>
      </w:fldSimple>
      <w:r w:rsidR="00547111">
        <w:rPr>
          <w:b/>
          <w:noProof/>
          <w:sz w:val="24"/>
        </w:rPr>
        <w:t xml:space="preserve"> - </w:t>
      </w:r>
      <w:fldSimple w:instr=" DOCPROPERTY  EndDate  \* MERGEFORMAT ">
        <w:r w:rsidRPr="00BA51D9">
          <w:rPr>
            <w:b/>
            <w:noProof/>
            <w:sz w:val="24"/>
          </w:rPr>
          <w:t>6th Feb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0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5924320" w:rsidR="001E41F3" w:rsidRPr="00410371" w:rsidRDefault="00A155AF" w:rsidP="00E13F3D">
            <w:pPr>
              <w:pStyle w:val="CRCoverPage"/>
              <w:spacing w:after="0"/>
              <w:jc w:val="center"/>
              <w:rPr>
                <w:b/>
                <w:noProof/>
              </w:rPr>
            </w:pPr>
            <w:fldSimple w:instr=" DOCPROPERTY  Revision  \* MERGEFORMAT ">
              <w:r w:rsidRPr="00410371">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52722F" w:rsidR="00F25D98" w:rsidRDefault="00BC23B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AMD-ARCH-MED] Media delivery from multiple service endpoints/loca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Sweden AB</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5-01-0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AA33C54" w:rsidR="001E41F3" w:rsidRDefault="00F51363">
            <w:pPr>
              <w:pStyle w:val="CRCoverPage"/>
              <w:spacing w:after="0"/>
              <w:ind w:left="100"/>
              <w:rPr>
                <w:noProof/>
              </w:rPr>
            </w:pPr>
            <w:r w:rsidRPr="009E6F38">
              <w:rPr>
                <w:b/>
                <w:bCs/>
                <w:noProof/>
              </w:rPr>
              <w:t>Media delivery from multiple service endpoints/locations:</w:t>
            </w:r>
            <w:r>
              <w:rPr>
                <w:noProof/>
              </w:rPr>
              <w:t xml:space="preserve"> </w:t>
            </w:r>
            <w:r w:rsidR="001B47BF" w:rsidRPr="00FE7A1B">
              <w:rPr>
                <w:noProof/>
              </w:rPr>
              <w:t>Content distributors often use multiple Content Delivery Networks (CDNs) to distribute their content to 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w:t>
            </w:r>
            <w:r w:rsidR="009E6F38">
              <w:rPr>
                <w:noProof/>
              </w:rPr>
              <w:t xml:space="preserve"> I</w:t>
            </w:r>
            <w:r w:rsidR="001B47BF" w:rsidRPr="00FE7A1B">
              <w:rPr>
                <w:noProof/>
              </w:rPr>
              <w:t xml:space="preserve">ntegration of </w:t>
            </w:r>
            <w:r w:rsidR="009E6F38">
              <w:rPr>
                <w:noProof/>
              </w:rPr>
              <w:t xml:space="preserve">these </w:t>
            </w:r>
            <w:r w:rsidR="001B47BF" w:rsidRPr="00FE7A1B">
              <w:rPr>
                <w:noProof/>
              </w:rPr>
              <w:t>different technologies into the Media Delivery System is of relevance to address content provisioning, content hosting, impacts on</w:t>
            </w:r>
            <w:r w:rsidR="009E6F38">
              <w:rPr>
                <w:noProof/>
              </w:rPr>
              <w:t xml:space="preserve"> </w:t>
            </w:r>
            <w:r w:rsidR="001B47BF" w:rsidRPr="00FE7A1B">
              <w:rPr>
                <w:noProof/>
              </w:rPr>
              <w:t>reference points, as well as potential benefits in terms of quality and resour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FDF81A" w14:textId="77777777" w:rsidR="001E41F3" w:rsidRDefault="00F51363">
            <w:pPr>
              <w:pStyle w:val="CRCoverPage"/>
              <w:spacing w:after="0"/>
              <w:ind w:left="100"/>
              <w:rPr>
                <w:noProof/>
              </w:rPr>
            </w:pPr>
            <w:r w:rsidRPr="00F51363">
              <w:rPr>
                <w:i/>
                <w:iCs/>
                <w:noProof/>
              </w:rPr>
              <w:t>Media delivery from multiple service endpoints/locations</w:t>
            </w:r>
            <w:r>
              <w:rPr>
                <w:noProof/>
              </w:rPr>
              <w:t xml:space="preserve"> as introduced in clause 5.19 and based on the conclusions in clause 6.19 of TR 26.804:</w:t>
            </w:r>
          </w:p>
          <w:p w14:paraId="5F0F8E51" w14:textId="77777777" w:rsidR="00F51363" w:rsidRDefault="00F51363">
            <w:pPr>
              <w:pStyle w:val="CRCoverPage"/>
              <w:spacing w:after="0"/>
              <w:ind w:left="100"/>
              <w:rPr>
                <w:noProof/>
              </w:rPr>
            </w:pPr>
          </w:p>
          <w:p w14:paraId="367E66B3" w14:textId="77777777" w:rsidR="00F51363" w:rsidRPr="006868B6" w:rsidRDefault="00F51363" w:rsidP="00F51363">
            <w:pPr>
              <w:pStyle w:val="B1"/>
            </w:pPr>
            <w:r w:rsidRPr="006868B6">
              <w:t>i.</w:t>
            </w:r>
            <w:r w:rsidRPr="006868B6">
              <w:tab/>
              <w:t>Multi-source media streaming collaboration scenarios and associated call flows are documented (item 1 in clause 5.19.7).</w:t>
            </w:r>
          </w:p>
          <w:p w14:paraId="2A36AAAF" w14:textId="77777777" w:rsidR="00F51363" w:rsidRPr="006868B6" w:rsidRDefault="00F51363" w:rsidP="00F51363">
            <w:pPr>
              <w:pStyle w:val="B1"/>
            </w:pPr>
            <w:r w:rsidRPr="006868B6">
              <w:t>ii.</w:t>
            </w:r>
            <w:r w:rsidRPr="006868B6">
              <w:tab/>
              <w:t>Reference point M10 is brought into scope of 5GMS for the purposes of content preparation chaining and media delivery between provisioned content distributions (item 4 in clause 5.19.7).</w:t>
            </w:r>
          </w:p>
          <w:p w14:paraId="0E3EC442" w14:textId="77777777" w:rsidR="00F51363" w:rsidRPr="006868B6" w:rsidRDefault="00F51363" w:rsidP="00F51363">
            <w:pPr>
              <w:pStyle w:val="B1"/>
            </w:pPr>
            <w:r w:rsidRPr="006868B6">
              <w:t>iii.</w:t>
            </w:r>
            <w:r w:rsidRPr="006868B6">
              <w:tab/>
              <w:t>Update the description of the Content Hosting Configuration to describe the ability of the 5GMSd AF to provision Content Distributions in hierarchical or peer-to-peer configurations (item 4 of clause 5.19.7).</w:t>
            </w:r>
          </w:p>
          <w:p w14:paraId="18FBD2CC" w14:textId="77777777" w:rsidR="00F51363" w:rsidRPr="006868B6" w:rsidRDefault="00F51363" w:rsidP="00F51363">
            <w:pPr>
              <w:pStyle w:val="B1"/>
            </w:pPr>
            <w:r w:rsidRPr="006868B6">
              <w:t>iv.</w:t>
            </w:r>
            <w:r w:rsidRPr="006868B6">
              <w:tab/>
              <w:t>Document the capability to signal information to the 5GMSd Client that is required to deliver media from multiple content sources/endpoints using the Media Entry Point (item 6 in clause 5.19.7).</w:t>
            </w:r>
          </w:p>
          <w:p w14:paraId="0FD2A624" w14:textId="77777777" w:rsidR="00F51363" w:rsidRPr="006868B6" w:rsidRDefault="00F51363" w:rsidP="00F51363">
            <w:pPr>
              <w:pStyle w:val="B1"/>
            </w:pPr>
            <w:r w:rsidRPr="006868B6">
              <w:lastRenderedPageBreak/>
              <w:t>v.</w:t>
            </w:r>
            <w:r w:rsidRPr="006868B6">
              <w:tab/>
              <w:t>Define the requirements and functions necessary for a Media Player and the equivalent network functions in the AS to be interoperable within the 5GMS System (item 7 in clause 5.19.7).</w:t>
            </w:r>
          </w:p>
          <w:p w14:paraId="1F3C783D" w14:textId="77777777" w:rsidR="00F51363" w:rsidRPr="006868B6" w:rsidRDefault="00F51363" w:rsidP="00F51363">
            <w:pPr>
              <w:pStyle w:val="B1"/>
            </w:pPr>
            <w:r w:rsidRPr="006868B6">
              <w:t>vi.</w:t>
            </w:r>
            <w:r w:rsidRPr="006868B6">
              <w:tab/>
              <w:t>Clarify that the Media Player used for the purposes of multi-source/service location media delivery natively supports the multi-source/service location delivery approach in use (item 8 in clause 5.19.7).</w:t>
            </w:r>
          </w:p>
          <w:p w14:paraId="31C656EC" w14:textId="72D3A565" w:rsidR="00F51363" w:rsidRDefault="00F51363" w:rsidP="00F51363">
            <w:pPr>
              <w:pStyle w:val="B1"/>
            </w:pPr>
            <w:r w:rsidRPr="006868B6">
              <w:t>vii.</w:t>
            </w:r>
            <w:r w:rsidRPr="006868B6">
              <w:tab/>
              <w:t>Define a new reference point between a new External Access Client function located with the Media Player and a non-3GPP third-party provider content hosting function or 5GMSd Application Provider for the purposes of communicating user plane information between the two functions (item 10 in clause 5.19.7).</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A4551D" w:rsidR="001E41F3" w:rsidRDefault="00F51363">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061F76E" w:rsidR="001E41F3" w:rsidRDefault="00F5136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95DEBC8" w:rsidR="001E41F3" w:rsidRDefault="00F5136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2B5A08" w:rsidR="001E41F3" w:rsidRDefault="00F5136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0ECA460" w:rsidR="008863B9" w:rsidRDefault="002858CA">
            <w:pPr>
              <w:pStyle w:val="CRCoverPage"/>
              <w:spacing w:after="0"/>
              <w:ind w:left="100"/>
              <w:rPr>
                <w:noProof/>
              </w:rPr>
            </w:pPr>
            <w:r>
              <w:rPr>
                <w:noProof/>
              </w:rPr>
              <w:t xml:space="preserve">S4al250034: </w:t>
            </w:r>
            <w:r w:rsidR="00A155AF">
              <w:rPr>
                <w:noProof/>
              </w:rPr>
              <w:t xml:space="preserve">BBC modifications and </w:t>
            </w:r>
            <w:r>
              <w:rPr>
                <w:noProof/>
              </w:rPr>
              <w:t>updates to address outstanding comments.</w:t>
            </w:r>
          </w:p>
        </w:tc>
      </w:tr>
    </w:tbl>
    <w:p w14:paraId="17759814" w14:textId="77777777" w:rsidR="001E41F3" w:rsidRDefault="001E41F3">
      <w:pPr>
        <w:pStyle w:val="CRCoverPage"/>
        <w:spacing w:after="0"/>
        <w:rPr>
          <w:noProof/>
          <w:sz w:val="8"/>
          <w:szCs w:val="8"/>
        </w:rPr>
      </w:pPr>
    </w:p>
    <w:p w14:paraId="367DCA4E" w14:textId="77777777" w:rsidR="009E6F38" w:rsidRPr="00FE7A1B" w:rsidRDefault="009E6F38" w:rsidP="009E6F38">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2463834" w14:textId="77777777" w:rsidR="00F36E12" w:rsidRPr="00F36E12" w:rsidRDefault="00F36E12" w:rsidP="00F36E12">
      <w:pPr>
        <w:keepNext/>
        <w:keepLines/>
        <w:spacing w:before="180"/>
        <w:ind w:left="1134" w:hanging="1134"/>
        <w:outlineLvl w:val="1"/>
        <w:rPr>
          <w:rFonts w:ascii="Arial" w:hAnsi="Arial"/>
          <w:sz w:val="32"/>
        </w:rPr>
      </w:pPr>
      <w:bookmarkStart w:id="1" w:name="_Toc178586618"/>
      <w:r w:rsidRPr="00F36E12">
        <w:rPr>
          <w:rFonts w:ascii="Arial" w:hAnsi="Arial"/>
          <w:sz w:val="32"/>
        </w:rPr>
        <w:t>3.1</w:t>
      </w:r>
      <w:r w:rsidRPr="00F36E12">
        <w:rPr>
          <w:rFonts w:ascii="Arial" w:hAnsi="Arial"/>
          <w:sz w:val="32"/>
        </w:rPr>
        <w:tab/>
        <w:t>Terms</w:t>
      </w:r>
      <w:bookmarkEnd w:id="1"/>
    </w:p>
    <w:p w14:paraId="2CC16565" w14:textId="2E740569" w:rsidR="00F36E12" w:rsidRPr="004C0EB8" w:rsidRDefault="00F36E12" w:rsidP="00F36E12">
      <w:pPr>
        <w:rPr>
          <w:lang w:val="en-US"/>
        </w:rPr>
      </w:pPr>
      <w:r>
        <w:rPr>
          <w:lang w:val="en-US"/>
        </w:rPr>
        <w:t>…</w:t>
      </w:r>
    </w:p>
    <w:p w14:paraId="125BAA03" w14:textId="77777777" w:rsidR="00F36E12" w:rsidRPr="004C0EB8" w:rsidRDefault="00F36E12" w:rsidP="00F36E12">
      <w:r w:rsidRPr="004C0EB8">
        <w:rPr>
          <w:b/>
        </w:rPr>
        <w:t>Media Entry Point:</w:t>
      </w:r>
      <w:r w:rsidRPr="004C0EB8">
        <w:t xml:space="preserve"> A Media Player Entry for downlink media streaming or a Media Streamer Entry for uplink media streaming intended to be consumed by a 5GMS Media Stream Handler.</w:t>
      </w:r>
    </w:p>
    <w:p w14:paraId="17ACDC8F" w14:textId="33A2C103" w:rsidR="00CB292B" w:rsidRPr="004C0EB8" w:rsidRDefault="00F36E12" w:rsidP="000370BF">
      <w:r w:rsidRPr="004C0EB8">
        <w:rPr>
          <w:b/>
        </w:rPr>
        <w:t>Media Player Entry:</w:t>
      </w:r>
      <w:r w:rsidRPr="004C0EB8">
        <w:t xml:space="preserve"> A document or a pointer to a document that defines a downlink media streaming</w:t>
      </w:r>
      <w:r w:rsidR="000370BF">
        <w:t xml:space="preserve"> </w:t>
      </w:r>
      <w:r w:rsidRPr="004C0EB8">
        <w:t xml:space="preserve">presentation </w:t>
      </w:r>
      <w:ins w:id="2" w:author="Cloud, Jason" w:date="2025-01-08T10:52:00Z">
        <w:r w:rsidR="00CB292B">
          <w:t>(</w:t>
        </w:r>
      </w:ins>
      <w:r w:rsidRPr="004C0EB8">
        <w:t>e.g. MPD for DASH content or URL to a video clip file</w:t>
      </w:r>
      <w:ins w:id="3" w:author="Cloud, Jason" w:date="2025-01-08T10:56:00Z">
        <w:r w:rsidR="00CB292B">
          <w:t>)</w:t>
        </w:r>
      </w:ins>
      <w:r w:rsidRPr="004C0EB8">
        <w:t xml:space="preserve"> </w:t>
      </w:r>
      <w:ins w:id="4" w:author="Cloud, Jason" w:date="2025-01-08T13:17:00Z">
        <w:r w:rsidR="00555388">
          <w:t xml:space="preserve">and, optionally, a </w:t>
        </w:r>
        <w:r w:rsidR="00FD0EDC">
          <w:t>down</w:t>
        </w:r>
      </w:ins>
      <w:ins w:id="5" w:author="Cloud, Jason" w:date="2025-01-08T13:18:00Z">
        <w:r w:rsidR="00FD0EDC">
          <w:t>link media streaming configuration (e.g. s</w:t>
        </w:r>
        <w:r w:rsidR="00FD0EDC" w:rsidRPr="004C0EB8">
          <w:t xml:space="preserve">ervice </w:t>
        </w:r>
        <w:r w:rsidR="00FD0EDC">
          <w:t>location and configuration information for the purposes of accessing content from one or more service locations</w:t>
        </w:r>
        <w:del w:id="6" w:author="Cloud, Jason (25/01/09)" w:date="2025-01-09T20:09:00Z" w16du:dateUtc="2025-01-10T04:09:00Z">
          <w:r w:rsidR="00FD0EDC" w:rsidDel="003B2A74">
            <w:delText>/endpoints</w:delText>
          </w:r>
        </w:del>
        <w:r w:rsidR="00FD0EDC">
          <w:t xml:space="preserve"> whether internal or external to the 5GMS System)</w:t>
        </w:r>
        <w:r w:rsidR="00FD0EDC" w:rsidRPr="004C0EB8">
          <w:t xml:space="preserve"> </w:t>
        </w:r>
      </w:ins>
      <w:r w:rsidRPr="004C0EB8">
        <w:t>intended to be consumed by a 5GMSd Media Player.</w:t>
      </w:r>
    </w:p>
    <w:p w14:paraId="0CE940D4" w14:textId="35911451" w:rsidR="00F36E12" w:rsidRDefault="00F36E12" w:rsidP="00F36E12">
      <w:pPr>
        <w:rPr>
          <w:noProof/>
        </w:rPr>
      </w:pPr>
      <w:r>
        <w:rPr>
          <w:noProof/>
        </w:rPr>
        <w:t>…</w:t>
      </w:r>
    </w:p>
    <w:p w14:paraId="03E57CB5" w14:textId="77777777" w:rsidR="00F36E12" w:rsidRPr="004C0EB8" w:rsidRDefault="00F36E12" w:rsidP="00F36E12">
      <w:r w:rsidRPr="004C0EB8">
        <w:rPr>
          <w:b/>
        </w:rPr>
        <w:t>Media Streamer Entry:</w:t>
      </w:r>
      <w:r w:rsidRPr="004C0EB8">
        <w:t xml:space="preserve"> A pointer (e.g. in the form of a URL) that defines an entry point of an uplink media streaming session intended to be consumed by a 5GMSu Media Streamer.</w:t>
      </w:r>
    </w:p>
    <w:p w14:paraId="29FF46CF" w14:textId="1E8675FC" w:rsidR="008D6655" w:rsidRPr="008D6655" w:rsidRDefault="008D6655" w:rsidP="00F36E12">
      <w:pPr>
        <w:rPr>
          <w:ins w:id="7" w:author="Thomas Stockhammer (25/01/09)" w:date="2025-01-09T14:08:00Z" w16du:dateUtc="2025-01-09T13:08:00Z"/>
          <w:noProof/>
        </w:rPr>
      </w:pPr>
      <w:ins w:id="8" w:author="Thomas Stockhammer (25/01/09)" w:date="2025-01-09T14:08:00Z" w16du:dateUtc="2025-01-09T13:08:00Z">
        <w:r w:rsidRPr="008D6655">
          <w:rPr>
            <w:b/>
            <w:bCs/>
            <w:noProof/>
          </w:rPr>
          <w:t>Service Location:</w:t>
        </w:r>
        <w:r>
          <w:rPr>
            <w:noProof/>
          </w:rPr>
          <w:t xml:space="preserve"> </w:t>
        </w:r>
      </w:ins>
      <w:ins w:id="9" w:author="Cloud, Jason (25/01/09)" w:date="2025-01-09T14:48:00Z" w16du:dateUtc="2025-01-09T22:48:00Z">
        <w:r w:rsidR="0038046F">
          <w:rPr>
            <w:noProof/>
          </w:rPr>
          <w:t>A</w:t>
        </w:r>
      </w:ins>
      <w:ins w:id="10" w:author="Thomas Stockhammer (25/01/09)" w:date="2025-01-09T14:13:00Z" w16du:dateUtc="2025-01-09T13:13:00Z">
        <w:del w:id="11" w:author="Cloud, Jason (25/01/09)" w:date="2025-01-09T14:48:00Z" w16du:dateUtc="2025-01-09T22:48:00Z">
          <w:r w:rsidDel="0038046F">
            <w:rPr>
              <w:noProof/>
            </w:rPr>
            <w:delText>a</w:delText>
          </w:r>
        </w:del>
        <w:r>
          <w:rPr>
            <w:noProof/>
          </w:rPr>
          <w:t xml:space="preserve"> collection of content hosting resources </w:t>
        </w:r>
      </w:ins>
      <w:ins w:id="12" w:author="Thomas Stockhammer (25/01/09)" w:date="2025-01-09T14:09:00Z">
        <w:r w:rsidRPr="008D6655">
          <w:rPr>
            <w:noProof/>
          </w:rPr>
          <w:t xml:space="preserve">that </w:t>
        </w:r>
      </w:ins>
      <w:ins w:id="13" w:author="Thomas Stockhammer (25/01/09)" w:date="2025-01-09T14:14:00Z" w16du:dateUtc="2025-01-09T13:14:00Z">
        <w:r>
          <w:rPr>
            <w:noProof/>
          </w:rPr>
          <w:t>share an affinity</w:t>
        </w:r>
      </w:ins>
      <w:ins w:id="14" w:author="Thomas Stockhammer (25/01/09)" w:date="2025-01-09T14:09:00Z">
        <w:r w:rsidRPr="008D6655">
          <w:rPr>
            <w:noProof/>
          </w:rPr>
          <w:t xml:space="preserve"> and can be referred to by a common label.</w:t>
        </w:r>
      </w:ins>
    </w:p>
    <w:p w14:paraId="1A6A87B9" w14:textId="4F87DB92" w:rsidR="00F36E12" w:rsidRDefault="00F36E12" w:rsidP="00F36E12">
      <w:pPr>
        <w:rPr>
          <w:noProof/>
        </w:rPr>
      </w:pPr>
      <w:r>
        <w:rPr>
          <w:noProof/>
        </w:rPr>
        <w:t>…</w:t>
      </w:r>
    </w:p>
    <w:p w14:paraId="333E9175" w14:textId="77777777" w:rsidR="00CD0AC3" w:rsidRPr="00FE7A1B" w:rsidRDefault="00CD0AC3" w:rsidP="00CD0AC3">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366E5A" w14:textId="77777777" w:rsidR="00CD0AC3" w:rsidRPr="004C0EB8" w:rsidRDefault="00CD0AC3" w:rsidP="00CD0AC3">
      <w:pPr>
        <w:pStyle w:val="Heading3"/>
      </w:pPr>
      <w:bookmarkStart w:id="15" w:name="_Toc178586623"/>
      <w:r w:rsidRPr="004C0EB8">
        <w:t>4.0.1</w:t>
      </w:r>
      <w:r w:rsidRPr="004C0EB8">
        <w:tab/>
        <w:t>Introduction</w:t>
      </w:r>
      <w:bookmarkEnd w:id="15"/>
    </w:p>
    <w:p w14:paraId="58B7DEAB" w14:textId="4364EBFE" w:rsidR="00A54FB1" w:rsidRDefault="00A54FB1" w:rsidP="000D78AD">
      <w:pPr>
        <w:keepNext/>
      </w:pPr>
      <w:r>
        <w:t>…</w:t>
      </w:r>
    </w:p>
    <w:p w14:paraId="3D5CA40D" w14:textId="77777777" w:rsidR="00736CD6" w:rsidRPr="004C0EB8" w:rsidRDefault="00736CD6" w:rsidP="000D78AD">
      <w:pPr>
        <w:keepLines/>
      </w:pPr>
      <w:r w:rsidRPr="004C0EB8">
        <w:t xml:space="preserve">In the context of the present document, streaming is defined as the delivery of time-continuous media as the predominant </w:t>
      </w:r>
      <w:r>
        <w:t>application traffic</w:t>
      </w:r>
      <w:r w:rsidRPr="004C0EB8">
        <w:t xml:space="preserve">. Streaming points to the fact that the media is predominantly sent only in a single direction and </w:t>
      </w:r>
      <w:r>
        <w:t xml:space="preserve">is </w:t>
      </w:r>
      <w:r w:rsidRPr="004C0EB8">
        <w:t>consumed as it is received. Additionally, the media content may be streamed as it is produced, referred to as live streaming. If content is streamed that is already produced, it is referred to as on-demand streaming.</w:t>
      </w:r>
      <w:r>
        <w:t xml:space="preserve"> Streaming content may also be delivered in non-real time and stored for later consumption on demand.</w:t>
      </w:r>
    </w:p>
    <w:p w14:paraId="4B11988A" w14:textId="028E49CC" w:rsidR="00CD0AC3" w:rsidRDefault="00CD0AC3" w:rsidP="00CD0AC3">
      <w:pPr>
        <w:rPr>
          <w:ins w:id="16" w:author="Cloud, Jason" w:date="2025-01-08T11:46:00Z"/>
        </w:rPr>
      </w:pPr>
      <w:r w:rsidRPr="004C0EB8">
        <w:t>References to Dynamic Adaptive Streaming over HTTP (MPEG</w:t>
      </w:r>
      <w:r w:rsidRPr="004C0EB8">
        <w:noBreakHyphen/>
        <w:t xml:space="preserve">DASH) [29] in the present document apply equally to HTTP Live Streaming (HLS) [28] except </w:t>
      </w:r>
      <w:proofErr w:type="gramStart"/>
      <w:r w:rsidRPr="004C0EB8">
        <w:t>where</w:t>
      </w:r>
      <w:proofErr w:type="gramEnd"/>
      <w:r w:rsidRPr="004C0EB8">
        <w:t xml:space="preserve"> noted otherwise. The term </w:t>
      </w:r>
      <w:r w:rsidRPr="004C0EB8">
        <w:rPr>
          <w:i/>
          <w:iCs/>
        </w:rPr>
        <w:t xml:space="preserve">Media </w:t>
      </w:r>
      <w:ins w:id="17" w:author="Cloud, Jason" w:date="2025-01-08T11:28:00Z">
        <w:r w:rsidR="0051638E">
          <w:rPr>
            <w:i/>
            <w:iCs/>
          </w:rPr>
          <w:t xml:space="preserve">Player </w:t>
        </w:r>
      </w:ins>
      <w:r>
        <w:rPr>
          <w:i/>
          <w:iCs/>
        </w:rPr>
        <w:t>Entry</w:t>
      </w:r>
      <w:del w:id="18" w:author="Richard Bradbury (2024-01-09)" w:date="2025-01-09T11:18:00Z" w16du:dateUtc="2025-01-09T11:18:00Z">
        <w:r w:rsidDel="0051638E">
          <w:rPr>
            <w:i/>
            <w:iCs/>
          </w:rPr>
          <w:delText xml:space="preserve"> Point</w:delText>
        </w:r>
      </w:del>
      <w:r w:rsidRPr="004C0EB8">
        <w:t xml:space="preserve"> is used to refer generically to an MPEG-DASH Media Presentation Description (MPD) but may be taken to apply equally to alternative media presentation description formats such as an HLS master playlist, unless noted otherwise.</w:t>
      </w:r>
      <w:ins w:id="19" w:author="Cloud, Jason" w:date="2025-01-08T11:28:00Z">
        <w:del w:id="20" w:author="Cloud, Jason (25/01/09)" w:date="2025-01-09T20:35:00Z" w16du:dateUtc="2025-01-10T04:35:00Z">
          <w:r w:rsidR="00FA0EBE" w:rsidDel="00933CBC">
            <w:delText xml:space="preserve"> </w:delText>
          </w:r>
        </w:del>
      </w:ins>
      <w:ins w:id="21" w:author="Thomas Stockhammer (25/01/09)" w:date="2025-01-09T14:21:00Z" w16du:dateUtc="2025-01-09T13:21:00Z">
        <w:del w:id="22" w:author="Cloud, Jason (25/01/09)" w:date="2025-01-09T20:35:00Z" w16du:dateUtc="2025-01-10T04:35:00Z">
          <w:r w:rsidR="0034708A" w:rsidDel="00933CBC">
            <w:delText xml:space="preserve">However, </w:delText>
          </w:r>
        </w:del>
      </w:ins>
      <w:ins w:id="23" w:author="Cloud, Jason" w:date="2025-01-08T11:28:00Z">
        <w:del w:id="24" w:author="Thomas Stockhammer (25/01/09)" w:date="2025-01-09T14:21:00Z" w16du:dateUtc="2025-01-09T13:21:00Z">
          <w:r w:rsidR="00FA0EBE" w:rsidDel="0034708A">
            <w:delText>A</w:delText>
          </w:r>
        </w:del>
      </w:ins>
      <w:ins w:id="25" w:author="Thomas Stockhammer (25/01/09)" w:date="2025-01-09T14:21:00Z" w16du:dateUtc="2025-01-09T13:21:00Z">
        <w:del w:id="26" w:author="Cloud, Jason (25/01/09)" w:date="2025-01-09T20:35:00Z" w16du:dateUtc="2025-01-10T04:35:00Z">
          <w:r w:rsidR="0034708A" w:rsidDel="00933CBC">
            <w:delText>a</w:delText>
          </w:r>
        </w:del>
      </w:ins>
      <w:ins w:id="27" w:author="Cloud, Jason (25/01/09)" w:date="2025-01-09T20:35:00Z" w16du:dateUtc="2025-01-10T04:35:00Z">
        <w:r w:rsidR="00933CBC">
          <w:t xml:space="preserve"> A</w:t>
        </w:r>
      </w:ins>
      <w:ins w:id="28" w:author="Cloud, Jason" w:date="2025-01-08T11:28:00Z">
        <w:r w:rsidR="00FA0EBE">
          <w:t xml:space="preserve"> </w:t>
        </w:r>
      </w:ins>
      <w:ins w:id="29" w:author="Cloud, Jason" w:date="2025-01-08T11:45:00Z">
        <w:r w:rsidR="00736CD6">
          <w:t xml:space="preserve">Media Player Entry </w:t>
        </w:r>
      </w:ins>
      <w:ins w:id="30" w:author="Cloud, Jason" w:date="2025-01-08T11:51:00Z">
        <w:r w:rsidR="002F6BE3">
          <w:t xml:space="preserve">may also </w:t>
        </w:r>
      </w:ins>
      <w:ins w:id="31" w:author="Thomas Stockhammer (25/01/09)" w:date="2025-01-09T14:21:00Z" w16du:dateUtc="2025-01-09T13:21:00Z">
        <w:r w:rsidR="0034708A">
          <w:t xml:space="preserve">refer to </w:t>
        </w:r>
        <w:commentRangeStart w:id="32"/>
        <w:r w:rsidR="0034708A">
          <w:t xml:space="preserve">other </w:t>
        </w:r>
        <w:del w:id="33" w:author="Cloud, Jason (25/01/09)" w:date="2025-01-09T14:53:00Z" w16du:dateUtc="2025-01-09T22:53:00Z">
          <w:r w:rsidR="0034708A" w:rsidDel="0038046F">
            <w:delText>manif</w:delText>
          </w:r>
        </w:del>
      </w:ins>
      <w:ins w:id="34" w:author="Thomas Stockhammer (25/01/09)" w:date="2025-01-09T14:22:00Z" w16du:dateUtc="2025-01-09T13:22:00Z">
        <w:del w:id="35" w:author="Cloud, Jason (25/01/09)" w:date="2025-01-09T14:53:00Z" w16du:dateUtc="2025-01-09T22:53:00Z">
          <w:r w:rsidR="0034708A" w:rsidDel="0038046F">
            <w:delText xml:space="preserve">est </w:delText>
          </w:r>
        </w:del>
        <w:r w:rsidR="0034708A">
          <w:t>formats</w:t>
        </w:r>
        <w:del w:id="36" w:author="Cloud, Jason (25/01/09)" w:date="2025-01-09T14:53:00Z" w16du:dateUtc="2025-01-09T22:53:00Z">
          <w:r w:rsidR="0034708A" w:rsidDel="0038046F">
            <w:delText xml:space="preserve"> for segmented streaming</w:delText>
          </w:r>
        </w:del>
        <w:r w:rsidR="0034708A">
          <w:t xml:space="preserve">, for example </w:t>
        </w:r>
      </w:ins>
      <w:ins w:id="37" w:author="Cloud, Jason (25/01/09)" w:date="2025-01-09T14:54:00Z" w16du:dateUtc="2025-01-09T22:54:00Z">
        <w:r w:rsidR="0038046F">
          <w:t>a format</w:t>
        </w:r>
      </w:ins>
      <w:ins w:id="38" w:author="Thomas Stockhammer (25/01/09)" w:date="2025-01-09T14:22:00Z" w16du:dateUtc="2025-01-09T13:22:00Z">
        <w:del w:id="39" w:author="Cloud, Jason (25/01/09)" w:date="2025-01-09T14:54:00Z" w16du:dateUtc="2025-01-09T22:54:00Z">
          <w:r w:rsidR="0034708A" w:rsidDel="0038046F">
            <w:delText>envelope manifest</w:delText>
          </w:r>
        </w:del>
        <w:r w:rsidR="0034708A">
          <w:t xml:space="preserve"> </w:t>
        </w:r>
        <w:del w:id="40" w:author="Cloud, Jason (25/01/09)" w:date="2025-01-09T14:54:00Z" w16du:dateUtc="2025-01-09T22:54:00Z">
          <w:r w:rsidR="0034708A" w:rsidDel="0038046F">
            <w:delText xml:space="preserve">that </w:delText>
          </w:r>
        </w:del>
      </w:ins>
      <w:ins w:id="41" w:author="Cloud, Jason" w:date="2025-01-08T11:55:00Z">
        <w:del w:id="42" w:author="Thomas Stockhammer (25/01/09)" w:date="2025-01-09T14:23:00Z" w16du:dateUtc="2025-01-09T13:23:00Z">
          <w:r w:rsidR="002F6BE3" w:rsidDel="0034708A">
            <w:delText>contain</w:delText>
          </w:r>
        </w:del>
      </w:ins>
      <w:ins w:id="43" w:author="Cloud, Jason" w:date="2025-01-08T12:03:00Z">
        <w:del w:id="44" w:author="Thomas Stockhammer (25/01/09)" w:date="2025-01-09T14:23:00Z" w16du:dateUtc="2025-01-09T13:23:00Z">
          <w:r w:rsidR="002F6BE3" w:rsidDel="0034708A">
            <w:delText xml:space="preserve"> </w:delText>
          </w:r>
        </w:del>
      </w:ins>
      <w:ins w:id="45" w:author="Cloud, Jason" w:date="2025-01-08T12:04:00Z">
        <w:del w:id="46" w:author="Thomas Stockhammer (25/01/09)" w:date="2025-01-09T14:23:00Z" w16du:dateUtc="2025-01-09T13:23:00Z">
          <w:r w:rsidR="00001016" w:rsidDel="0034708A">
            <w:delText xml:space="preserve">additional </w:delText>
          </w:r>
        </w:del>
      </w:ins>
      <w:ins w:id="47" w:author="Cloud, Jason" w:date="2025-01-08T11:55:00Z">
        <w:del w:id="48" w:author="Thomas Stockhammer (25/01/09)" w:date="2025-01-09T14:23:00Z" w16du:dateUtc="2025-01-09T13:23:00Z">
          <w:r w:rsidR="002F6BE3" w:rsidDel="0034708A">
            <w:delText xml:space="preserve">information </w:delText>
          </w:r>
        </w:del>
      </w:ins>
      <w:ins w:id="49" w:author="Cloud, Jason" w:date="2025-01-08T12:03:00Z">
        <w:del w:id="50" w:author="Thomas Stockhammer (25/01/09)" w:date="2025-01-09T14:23:00Z" w16du:dateUtc="2025-01-09T13:23:00Z">
          <w:r w:rsidR="002F6BE3" w:rsidDel="0034708A">
            <w:delText>(</w:delText>
          </w:r>
        </w:del>
      </w:ins>
      <w:ins w:id="51" w:author="Cloud, Jason" w:date="2025-01-08T12:04:00Z">
        <w:del w:id="52" w:author="Thomas Stockhammer (25/01/09)" w:date="2025-01-09T14:23:00Z" w16du:dateUtc="2025-01-09T13:23:00Z">
          <w:r w:rsidR="002F6BE3" w:rsidDel="0034708A">
            <w:delText xml:space="preserve">e.g. </w:delText>
          </w:r>
          <w:r w:rsidR="00001016" w:rsidDel="0034708A">
            <w:delText xml:space="preserve">5GMS System configuration) </w:delText>
          </w:r>
        </w:del>
      </w:ins>
      <w:ins w:id="53" w:author="Cloud, Jason" w:date="2025-01-08T11:55:00Z">
        <w:r w:rsidR="002F6BE3">
          <w:t xml:space="preserve">that supplements a media presentation description </w:t>
        </w:r>
        <w:del w:id="54" w:author="Cloud, Jason (25/01/09)" w:date="2025-01-09T20:35:00Z" w16du:dateUtc="2025-01-10T04:35:00Z">
          <w:r w:rsidR="002F6BE3" w:rsidDel="00933CBC">
            <w:delText>format</w:delText>
          </w:r>
        </w:del>
      </w:ins>
      <w:ins w:id="55" w:author="Cloud, Jason" w:date="2025-01-08T12:06:00Z">
        <w:del w:id="56" w:author="Cloud, Jason (25/01/09)" w:date="2025-01-09T20:35:00Z" w16du:dateUtc="2025-01-10T04:35:00Z">
          <w:r w:rsidR="00001016" w:rsidDel="00933CBC">
            <w:delText xml:space="preserve"> </w:delText>
          </w:r>
        </w:del>
      </w:ins>
      <w:ins w:id="57" w:author="Cloud, Jason (25/01/09)" w:date="2025-01-09T14:54:00Z" w16du:dateUtc="2025-01-09T22:54:00Z">
        <w:r w:rsidR="0038046F">
          <w:t xml:space="preserve">(e.g. </w:t>
        </w:r>
      </w:ins>
      <w:ins w:id="58" w:author="Cloud, Jason (25/01/09)" w:date="2025-01-09T14:55:00Z" w16du:dateUtc="2025-01-09T22:55:00Z">
        <w:r w:rsidR="0038046F">
          <w:t xml:space="preserve">MPD, HLS master playlist, etc.) </w:t>
        </w:r>
      </w:ins>
      <w:ins w:id="59" w:author="Cloud, Jason (25/01/09)" w:date="2025-01-09T14:58:00Z" w16du:dateUtc="2025-01-09T22:58:00Z">
        <w:r w:rsidR="00623B11">
          <w:t>by</w:t>
        </w:r>
      </w:ins>
      <w:ins w:id="60" w:author="Cloud, Jason (25/01/09)" w:date="2025-01-09T14:55:00Z" w16du:dateUtc="2025-01-09T22:55:00Z">
        <w:r w:rsidR="0038046F">
          <w:t xml:space="preserve"> provid</w:t>
        </w:r>
      </w:ins>
      <w:ins w:id="61" w:author="Cloud, Jason (25/01/09)" w:date="2025-01-09T14:58:00Z" w16du:dateUtc="2025-01-09T22:58:00Z">
        <w:r w:rsidR="00623B11">
          <w:t>ing</w:t>
        </w:r>
      </w:ins>
      <w:ins w:id="62" w:author="Cloud, Jason (25/01/09)" w:date="2025-01-09T14:55:00Z" w16du:dateUtc="2025-01-09T22:55:00Z">
        <w:r w:rsidR="0038046F">
          <w:t xml:space="preserve"> </w:t>
        </w:r>
      </w:ins>
      <w:ins w:id="63" w:author="Cloud, Jason (25/01/09)" w:date="2025-01-09T14:56:00Z" w16du:dateUtc="2025-01-09T22:56:00Z">
        <w:r w:rsidR="0038046F">
          <w:t xml:space="preserve">additional information </w:t>
        </w:r>
      </w:ins>
      <w:ins w:id="64" w:author="Cloud, Jason (25/01/09)" w:date="2025-01-09T14:58:00Z" w16du:dateUtc="2025-01-09T22:58:00Z">
        <w:r w:rsidR="00623B11">
          <w:t>n</w:t>
        </w:r>
      </w:ins>
      <w:ins w:id="65" w:author="Cloud, Jason (25/01/09)" w:date="2025-01-09T14:59:00Z" w16du:dateUtc="2025-01-09T22:59:00Z">
        <w:r w:rsidR="00623B11">
          <w:t>eces</w:t>
        </w:r>
      </w:ins>
      <w:ins w:id="66" w:author="Cloud, Jason (25/01/09)" w:date="2025-01-09T15:00:00Z" w16du:dateUtc="2025-01-09T23:00:00Z">
        <w:r w:rsidR="00623B11">
          <w:t>sary</w:t>
        </w:r>
      </w:ins>
      <w:ins w:id="67" w:author="Cloud, Jason (25/01/09)" w:date="2025-01-09T14:58:00Z" w16du:dateUtc="2025-01-09T22:58:00Z">
        <w:r w:rsidR="00623B11">
          <w:t xml:space="preserve"> </w:t>
        </w:r>
      </w:ins>
      <w:ins w:id="68" w:author="Cloud, Jason" w:date="2025-01-08T12:06:00Z">
        <w:del w:id="69" w:author="Thomas Stockhammer (25/01/09)" w:date="2025-01-09T14:23:00Z" w16du:dateUtc="2025-01-09T13:23:00Z">
          <w:r w:rsidR="00001016" w:rsidDel="0034708A">
            <w:delText xml:space="preserve">when </w:delText>
          </w:r>
        </w:del>
      </w:ins>
      <w:ins w:id="70" w:author="Cloud, Jason" w:date="2025-01-08T12:08:00Z">
        <w:del w:id="71" w:author="Thomas Stockhammer (25/01/09)" w:date="2025-01-09T14:23:00Z" w16du:dateUtc="2025-01-09T13:23:00Z">
          <w:r w:rsidR="00001016" w:rsidDel="0034708A">
            <w:delText>necessary</w:delText>
          </w:r>
        </w:del>
      </w:ins>
      <w:ins w:id="72" w:author="Cloud, Jason" w:date="2025-01-08T12:18:00Z">
        <w:del w:id="73" w:author="Thomas Stockhammer (25/01/09)" w:date="2025-01-09T14:23:00Z" w16du:dateUtc="2025-01-09T13:23:00Z">
          <w:r w:rsidR="00A952A1" w:rsidDel="0034708A">
            <w:delText xml:space="preserve"> </w:delText>
          </w:r>
        </w:del>
        <w:r w:rsidR="00A952A1">
          <w:t>to access and stream media</w:t>
        </w:r>
        <w:del w:id="74" w:author="Cloud, Jason (25/01/09)" w:date="2025-01-09T14:59:00Z" w16du:dateUtc="2025-01-09T22:59:00Z">
          <w:r w:rsidR="00A952A1" w:rsidDel="00623B11">
            <w:delText xml:space="preserve"> </w:delText>
          </w:r>
        </w:del>
        <w:del w:id="75" w:author="Thomas Stockhammer (25/01/09)" w:date="2025-01-09T14:23:00Z" w16du:dateUtc="2025-01-09T13:23:00Z">
          <w:r w:rsidR="00A952A1" w:rsidDel="0034708A">
            <w:delText>within the 5GMS System</w:delText>
          </w:r>
        </w:del>
      </w:ins>
      <w:ins w:id="76" w:author="Thomas Stockhammer (25/01/09)" w:date="2025-01-09T14:23:00Z" w16du:dateUtc="2025-01-09T13:23:00Z">
        <w:del w:id="77" w:author="Cloud, Jason (25/01/09)" w:date="2025-01-09T14:59:00Z" w16du:dateUtc="2025-01-09T22:59:00Z">
          <w:r w:rsidR="0034708A" w:rsidDel="00623B11">
            <w:delText>with additional functionalities</w:delText>
          </w:r>
        </w:del>
      </w:ins>
      <w:ins w:id="78" w:author="Cloud, Jason" w:date="2025-01-08T12:08:00Z">
        <w:r w:rsidR="00001016">
          <w:t>.</w:t>
        </w:r>
      </w:ins>
      <w:commentRangeEnd w:id="32"/>
      <w:r w:rsidR="0038046F">
        <w:rPr>
          <w:rStyle w:val="CommentReference"/>
        </w:rPr>
        <w:commentReference w:id="32"/>
      </w:r>
    </w:p>
    <w:p w14:paraId="7C637424" w14:textId="77777777" w:rsidR="00736CD6" w:rsidRPr="004C0EB8" w:rsidRDefault="00736CD6" w:rsidP="00736CD6">
      <w:commentRangeStart w:id="79"/>
      <w:r w:rsidRPr="004C0EB8">
        <w:t>Table 4.0.1</w:t>
      </w:r>
      <w:r w:rsidRPr="004C0EB8">
        <w:noBreakHyphen/>
        <w:t>1 lists the principal features of the 5GMS architecture along with cross-references to relevant clauses defining its functions and procedures.</w:t>
      </w:r>
      <w:commentRangeEnd w:id="79"/>
      <w:r>
        <w:rPr>
          <w:rStyle w:val="CommentReference"/>
        </w:rPr>
        <w:commentReference w:id="79"/>
      </w:r>
    </w:p>
    <w:p w14:paraId="0E6B8550" w14:textId="77777777" w:rsidR="00736CD6" w:rsidRDefault="00736CD6" w:rsidP="00736CD6">
      <w:pPr>
        <w:pStyle w:val="TH"/>
      </w:pPr>
      <w:bookmarkStart w:id="80" w:name="_CRTable4_0_11"/>
      <w:r w:rsidRPr="004C0EB8">
        <w:t>Table </w:t>
      </w:r>
      <w:bookmarkEnd w:id="80"/>
      <w:r w:rsidRPr="004C0EB8">
        <w:t>4.0.1</w:t>
      </w:r>
      <w:r w:rsidRPr="004C0EB8">
        <w:noBreakHyphen/>
        <w:t>1: 5G Media Streaming feature index</w:t>
      </w:r>
    </w:p>
    <w:tbl>
      <w:tblPr>
        <w:tblStyle w:val="TableGrid"/>
        <w:tblW w:w="0" w:type="auto"/>
        <w:jc w:val="center"/>
        <w:tblLook w:val="04A0" w:firstRow="1" w:lastRow="0" w:firstColumn="1" w:lastColumn="0" w:noHBand="0" w:noVBand="1"/>
      </w:tblPr>
      <w:tblGrid>
        <w:gridCol w:w="2121"/>
        <w:gridCol w:w="1294"/>
        <w:gridCol w:w="1806"/>
        <w:gridCol w:w="1806"/>
      </w:tblGrid>
      <w:tr w:rsidR="00736CD6" w:rsidRPr="004C0EB8" w14:paraId="580EC3EC" w14:textId="77777777" w:rsidTr="00F457E5">
        <w:trPr>
          <w:jc w:val="center"/>
        </w:trPr>
        <w:tc>
          <w:tcPr>
            <w:tcW w:w="2121" w:type="dxa"/>
            <w:vMerge w:val="restart"/>
            <w:shd w:val="clear" w:color="auto" w:fill="BFBFBF" w:themeFill="background1" w:themeFillShade="BF"/>
          </w:tcPr>
          <w:p w14:paraId="4DE607AF" w14:textId="77777777" w:rsidR="00736CD6" w:rsidRPr="004C0EB8" w:rsidRDefault="00736CD6" w:rsidP="00F457E5">
            <w:pPr>
              <w:pStyle w:val="TH"/>
            </w:pPr>
            <w:r w:rsidRPr="004C0EB8">
              <w:t>Feature</w:t>
            </w:r>
          </w:p>
        </w:tc>
        <w:tc>
          <w:tcPr>
            <w:tcW w:w="1187" w:type="dxa"/>
            <w:vMerge w:val="restart"/>
            <w:shd w:val="clear" w:color="auto" w:fill="BFBFBF" w:themeFill="background1" w:themeFillShade="BF"/>
          </w:tcPr>
          <w:p w14:paraId="0CC19234" w14:textId="77777777" w:rsidR="00736CD6" w:rsidRPr="004C0EB8" w:rsidRDefault="00736CD6" w:rsidP="00F457E5">
            <w:pPr>
              <w:pStyle w:val="TH"/>
            </w:pPr>
            <w:r w:rsidRPr="004C0EB8">
              <w:t>Feature description clause</w:t>
            </w:r>
          </w:p>
        </w:tc>
        <w:tc>
          <w:tcPr>
            <w:tcW w:w="3296" w:type="dxa"/>
            <w:gridSpan w:val="2"/>
            <w:shd w:val="clear" w:color="auto" w:fill="BFBFBF" w:themeFill="background1" w:themeFillShade="BF"/>
          </w:tcPr>
          <w:p w14:paraId="79128F42" w14:textId="77777777" w:rsidR="00736CD6" w:rsidRPr="004C0EB8" w:rsidRDefault="00736CD6" w:rsidP="00F457E5">
            <w:pPr>
              <w:pStyle w:val="TH"/>
            </w:pPr>
            <w:r w:rsidRPr="004C0EB8">
              <w:t>Procedure definition clause(s)</w:t>
            </w:r>
          </w:p>
        </w:tc>
      </w:tr>
      <w:tr w:rsidR="00736CD6" w:rsidRPr="004C0EB8" w14:paraId="09B9C7A4" w14:textId="77777777" w:rsidTr="00F457E5">
        <w:trPr>
          <w:jc w:val="center"/>
        </w:trPr>
        <w:tc>
          <w:tcPr>
            <w:tcW w:w="2121" w:type="dxa"/>
            <w:vMerge/>
            <w:shd w:val="clear" w:color="auto" w:fill="BFBFBF" w:themeFill="background1" w:themeFillShade="BF"/>
          </w:tcPr>
          <w:p w14:paraId="497F129F" w14:textId="77777777" w:rsidR="00736CD6" w:rsidRPr="004C0EB8" w:rsidRDefault="00736CD6" w:rsidP="00F457E5">
            <w:pPr>
              <w:pStyle w:val="TH"/>
            </w:pPr>
          </w:p>
        </w:tc>
        <w:tc>
          <w:tcPr>
            <w:tcW w:w="1187" w:type="dxa"/>
            <w:vMerge/>
            <w:shd w:val="clear" w:color="auto" w:fill="BFBFBF" w:themeFill="background1" w:themeFillShade="BF"/>
          </w:tcPr>
          <w:p w14:paraId="2AFA2818" w14:textId="77777777" w:rsidR="00736CD6" w:rsidRPr="004C0EB8" w:rsidRDefault="00736CD6" w:rsidP="00F457E5">
            <w:pPr>
              <w:pStyle w:val="TH"/>
            </w:pPr>
          </w:p>
        </w:tc>
        <w:tc>
          <w:tcPr>
            <w:tcW w:w="1649" w:type="dxa"/>
            <w:shd w:val="clear" w:color="auto" w:fill="BFBFBF" w:themeFill="background1" w:themeFillShade="BF"/>
          </w:tcPr>
          <w:p w14:paraId="59E0DB63" w14:textId="77777777" w:rsidR="00736CD6" w:rsidRPr="004C0EB8" w:rsidRDefault="00736CD6" w:rsidP="00F457E5">
            <w:pPr>
              <w:pStyle w:val="TH"/>
            </w:pPr>
            <w:r w:rsidRPr="004C0EB8">
              <w:t>Downlink media streaming</w:t>
            </w:r>
          </w:p>
        </w:tc>
        <w:tc>
          <w:tcPr>
            <w:tcW w:w="1647" w:type="dxa"/>
            <w:shd w:val="clear" w:color="auto" w:fill="BFBFBF" w:themeFill="background1" w:themeFillShade="BF"/>
          </w:tcPr>
          <w:p w14:paraId="224D476C" w14:textId="77777777" w:rsidR="00736CD6" w:rsidRPr="004C0EB8" w:rsidRDefault="00736CD6" w:rsidP="00F457E5">
            <w:pPr>
              <w:pStyle w:val="TH"/>
            </w:pPr>
            <w:r w:rsidRPr="004C0EB8">
              <w:t>Uplink media streaming</w:t>
            </w:r>
          </w:p>
        </w:tc>
      </w:tr>
      <w:tr w:rsidR="00736CD6" w:rsidRPr="004C0EB8" w14:paraId="5BBDDC20" w14:textId="77777777" w:rsidTr="00F457E5">
        <w:trPr>
          <w:jc w:val="center"/>
        </w:trPr>
        <w:tc>
          <w:tcPr>
            <w:tcW w:w="2121" w:type="dxa"/>
          </w:tcPr>
          <w:p w14:paraId="372C840B" w14:textId="77777777" w:rsidR="00736CD6" w:rsidRPr="004C0EB8" w:rsidRDefault="00736CD6" w:rsidP="00F457E5">
            <w:pPr>
              <w:pStyle w:val="TAL"/>
            </w:pPr>
            <w:r w:rsidRPr="004C0EB8">
              <w:t>Content hosting</w:t>
            </w:r>
          </w:p>
        </w:tc>
        <w:tc>
          <w:tcPr>
            <w:tcW w:w="1187" w:type="dxa"/>
          </w:tcPr>
          <w:p w14:paraId="41D26CF1" w14:textId="77777777" w:rsidR="00736CD6" w:rsidRPr="004C0EB8" w:rsidRDefault="00736CD6" w:rsidP="00F457E5">
            <w:pPr>
              <w:pStyle w:val="TAC"/>
            </w:pPr>
            <w:r w:rsidRPr="004C0EB8">
              <w:t>4.0.2</w:t>
            </w:r>
          </w:p>
        </w:tc>
        <w:tc>
          <w:tcPr>
            <w:tcW w:w="1649" w:type="dxa"/>
          </w:tcPr>
          <w:p w14:paraId="40AA3650" w14:textId="77777777" w:rsidR="00736CD6" w:rsidRPr="004C0EB8" w:rsidRDefault="00736CD6" w:rsidP="00F457E5">
            <w:pPr>
              <w:pStyle w:val="TAC"/>
            </w:pPr>
            <w:r w:rsidRPr="004C0EB8">
              <w:t>5.4</w:t>
            </w:r>
          </w:p>
        </w:tc>
        <w:tc>
          <w:tcPr>
            <w:tcW w:w="1647" w:type="dxa"/>
            <w:shd w:val="clear" w:color="auto" w:fill="808080" w:themeFill="background1" w:themeFillShade="80"/>
          </w:tcPr>
          <w:p w14:paraId="5CF26FF4" w14:textId="77777777" w:rsidR="00736CD6" w:rsidRPr="004C0EB8" w:rsidRDefault="00736CD6" w:rsidP="00F457E5">
            <w:pPr>
              <w:pStyle w:val="TAC"/>
            </w:pPr>
            <w:r w:rsidRPr="004C0EB8">
              <w:t>Not applicable</w:t>
            </w:r>
          </w:p>
        </w:tc>
      </w:tr>
      <w:tr w:rsidR="00736CD6" w:rsidRPr="004C0EB8" w14:paraId="5325989C" w14:textId="77777777" w:rsidTr="00F457E5">
        <w:trPr>
          <w:jc w:val="center"/>
        </w:trPr>
        <w:tc>
          <w:tcPr>
            <w:tcW w:w="2121" w:type="dxa"/>
          </w:tcPr>
          <w:p w14:paraId="1DB29477" w14:textId="77777777" w:rsidR="00736CD6" w:rsidRPr="004C0EB8" w:rsidRDefault="00736CD6" w:rsidP="00F457E5">
            <w:pPr>
              <w:pStyle w:val="TAL"/>
            </w:pPr>
            <w:r w:rsidRPr="004C0EB8">
              <w:t>Content publishing</w:t>
            </w:r>
          </w:p>
        </w:tc>
        <w:tc>
          <w:tcPr>
            <w:tcW w:w="1187" w:type="dxa"/>
          </w:tcPr>
          <w:p w14:paraId="66F64EBA" w14:textId="77777777" w:rsidR="00736CD6" w:rsidRPr="004C0EB8" w:rsidRDefault="00736CD6" w:rsidP="00F457E5">
            <w:pPr>
              <w:pStyle w:val="TAC"/>
            </w:pPr>
            <w:r w:rsidRPr="004C0EB8">
              <w:t>4.0.3</w:t>
            </w:r>
          </w:p>
        </w:tc>
        <w:tc>
          <w:tcPr>
            <w:tcW w:w="1649" w:type="dxa"/>
            <w:shd w:val="clear" w:color="auto" w:fill="808080" w:themeFill="background1" w:themeFillShade="80"/>
          </w:tcPr>
          <w:p w14:paraId="123729F0" w14:textId="77777777" w:rsidR="00736CD6" w:rsidRPr="004C0EB8" w:rsidRDefault="00736CD6" w:rsidP="00F457E5">
            <w:pPr>
              <w:pStyle w:val="TAC"/>
            </w:pPr>
            <w:r w:rsidRPr="004C0EB8">
              <w:t>Not applicable</w:t>
            </w:r>
          </w:p>
        </w:tc>
        <w:tc>
          <w:tcPr>
            <w:tcW w:w="1647" w:type="dxa"/>
          </w:tcPr>
          <w:p w14:paraId="69509308" w14:textId="77777777" w:rsidR="00736CD6" w:rsidRPr="004C0EB8" w:rsidRDefault="00736CD6" w:rsidP="00F457E5">
            <w:pPr>
              <w:pStyle w:val="TAC"/>
            </w:pPr>
            <w:r w:rsidRPr="004C0EB8">
              <w:t>6.2.3</w:t>
            </w:r>
          </w:p>
        </w:tc>
      </w:tr>
      <w:tr w:rsidR="00736CD6" w:rsidRPr="004C0EB8" w14:paraId="2762F6CD" w14:textId="77777777" w:rsidTr="00F457E5">
        <w:trPr>
          <w:jc w:val="center"/>
        </w:trPr>
        <w:tc>
          <w:tcPr>
            <w:tcW w:w="2121" w:type="dxa"/>
          </w:tcPr>
          <w:p w14:paraId="645C786E" w14:textId="77777777" w:rsidR="00736CD6" w:rsidRPr="004C0EB8" w:rsidRDefault="00736CD6" w:rsidP="00F457E5">
            <w:pPr>
              <w:pStyle w:val="TAL"/>
            </w:pPr>
            <w:r w:rsidRPr="004C0EB8">
              <w:t>Content preparation</w:t>
            </w:r>
          </w:p>
        </w:tc>
        <w:tc>
          <w:tcPr>
            <w:tcW w:w="1187" w:type="dxa"/>
          </w:tcPr>
          <w:p w14:paraId="4A84F30B" w14:textId="77777777" w:rsidR="00736CD6" w:rsidRPr="004C0EB8" w:rsidRDefault="00736CD6" w:rsidP="00F457E5">
            <w:pPr>
              <w:pStyle w:val="TAC"/>
            </w:pPr>
            <w:r w:rsidRPr="004C0EB8">
              <w:t>4.0.4</w:t>
            </w:r>
          </w:p>
        </w:tc>
        <w:tc>
          <w:tcPr>
            <w:tcW w:w="1649" w:type="dxa"/>
          </w:tcPr>
          <w:p w14:paraId="696CDA17" w14:textId="77777777" w:rsidR="00736CD6" w:rsidRPr="004C0EB8" w:rsidRDefault="00736CD6" w:rsidP="00F457E5">
            <w:pPr>
              <w:pStyle w:val="TAC"/>
            </w:pPr>
            <w:r w:rsidRPr="004C0EB8">
              <w:t>Not defined</w:t>
            </w:r>
          </w:p>
        </w:tc>
        <w:tc>
          <w:tcPr>
            <w:tcW w:w="1647" w:type="dxa"/>
          </w:tcPr>
          <w:p w14:paraId="0FF7902E" w14:textId="77777777" w:rsidR="00736CD6" w:rsidRPr="004C0EB8" w:rsidRDefault="00736CD6" w:rsidP="00F457E5">
            <w:pPr>
              <w:pStyle w:val="TAC"/>
            </w:pPr>
            <w:r w:rsidRPr="004C0EB8">
              <w:t>Not defined</w:t>
            </w:r>
          </w:p>
        </w:tc>
      </w:tr>
      <w:tr w:rsidR="00736CD6" w:rsidRPr="004C0EB8" w14:paraId="1CF80013" w14:textId="77777777" w:rsidTr="00F457E5">
        <w:trPr>
          <w:jc w:val="center"/>
        </w:trPr>
        <w:tc>
          <w:tcPr>
            <w:tcW w:w="2121" w:type="dxa"/>
          </w:tcPr>
          <w:p w14:paraId="1AA2D1E5" w14:textId="77777777" w:rsidR="00736CD6" w:rsidRPr="004C0EB8" w:rsidRDefault="00736CD6" w:rsidP="00F457E5">
            <w:pPr>
              <w:pStyle w:val="TAL"/>
            </w:pPr>
            <w:r w:rsidRPr="004C0EB8">
              <w:t>Network assistance</w:t>
            </w:r>
          </w:p>
        </w:tc>
        <w:tc>
          <w:tcPr>
            <w:tcW w:w="1187" w:type="dxa"/>
          </w:tcPr>
          <w:p w14:paraId="735AF33D" w14:textId="77777777" w:rsidR="00736CD6" w:rsidRPr="004C0EB8" w:rsidRDefault="00736CD6" w:rsidP="00F457E5">
            <w:pPr>
              <w:pStyle w:val="TAC"/>
            </w:pPr>
            <w:r w:rsidRPr="004C0EB8">
              <w:t>4.0.5</w:t>
            </w:r>
          </w:p>
        </w:tc>
        <w:tc>
          <w:tcPr>
            <w:tcW w:w="1649" w:type="dxa"/>
          </w:tcPr>
          <w:p w14:paraId="03325C15" w14:textId="77777777" w:rsidR="00736CD6" w:rsidRPr="004C0EB8" w:rsidRDefault="00736CD6" w:rsidP="00F457E5">
            <w:pPr>
              <w:pStyle w:val="TAC"/>
            </w:pPr>
            <w:r w:rsidRPr="004C0EB8">
              <w:t>5.9</w:t>
            </w:r>
          </w:p>
        </w:tc>
        <w:tc>
          <w:tcPr>
            <w:tcW w:w="1647" w:type="dxa"/>
          </w:tcPr>
          <w:p w14:paraId="3E033AEA" w14:textId="77777777" w:rsidR="00736CD6" w:rsidRPr="004C0EB8" w:rsidRDefault="00736CD6" w:rsidP="00F457E5">
            <w:pPr>
              <w:pStyle w:val="TAC"/>
            </w:pPr>
            <w:r w:rsidRPr="004C0EB8">
              <w:t>6.5, 6.7</w:t>
            </w:r>
          </w:p>
        </w:tc>
      </w:tr>
      <w:tr w:rsidR="00736CD6" w:rsidRPr="004C0EB8" w14:paraId="4B74530C" w14:textId="77777777" w:rsidTr="00F457E5">
        <w:trPr>
          <w:jc w:val="center"/>
        </w:trPr>
        <w:tc>
          <w:tcPr>
            <w:tcW w:w="2121" w:type="dxa"/>
          </w:tcPr>
          <w:p w14:paraId="712793F1" w14:textId="77777777" w:rsidR="00736CD6" w:rsidRPr="004C0EB8" w:rsidRDefault="00736CD6" w:rsidP="00F457E5">
            <w:pPr>
              <w:pStyle w:val="TAL"/>
            </w:pPr>
            <w:r w:rsidRPr="004C0EB8">
              <w:t>Dynamic policies</w:t>
            </w:r>
          </w:p>
        </w:tc>
        <w:tc>
          <w:tcPr>
            <w:tcW w:w="1187" w:type="dxa"/>
          </w:tcPr>
          <w:p w14:paraId="166389DA" w14:textId="77777777" w:rsidR="00736CD6" w:rsidRPr="004C0EB8" w:rsidRDefault="00736CD6" w:rsidP="00F457E5">
            <w:pPr>
              <w:pStyle w:val="TAC"/>
            </w:pPr>
            <w:r w:rsidRPr="004C0EB8">
              <w:t>4.0.6</w:t>
            </w:r>
          </w:p>
        </w:tc>
        <w:tc>
          <w:tcPr>
            <w:tcW w:w="1649" w:type="dxa"/>
          </w:tcPr>
          <w:p w14:paraId="03AC2912" w14:textId="77777777" w:rsidR="00736CD6" w:rsidRPr="004C0EB8" w:rsidRDefault="00736CD6" w:rsidP="00F457E5">
            <w:pPr>
              <w:pStyle w:val="TAC"/>
            </w:pPr>
            <w:r w:rsidRPr="004C0EB8">
              <w:t>5.8, 5.7.6</w:t>
            </w:r>
          </w:p>
        </w:tc>
        <w:tc>
          <w:tcPr>
            <w:tcW w:w="1647" w:type="dxa"/>
          </w:tcPr>
          <w:p w14:paraId="7EB045D7" w14:textId="77777777" w:rsidR="00736CD6" w:rsidRPr="004C0EB8" w:rsidRDefault="00736CD6" w:rsidP="00F457E5">
            <w:pPr>
              <w:pStyle w:val="TAC"/>
            </w:pPr>
            <w:r w:rsidRPr="004C0EB8">
              <w:t>6.9</w:t>
            </w:r>
          </w:p>
        </w:tc>
      </w:tr>
      <w:tr w:rsidR="00736CD6" w:rsidRPr="004C0EB8" w14:paraId="4B1AA859" w14:textId="77777777" w:rsidTr="00F457E5">
        <w:trPr>
          <w:jc w:val="center"/>
        </w:trPr>
        <w:tc>
          <w:tcPr>
            <w:tcW w:w="2121" w:type="dxa"/>
          </w:tcPr>
          <w:p w14:paraId="48A2DCA2" w14:textId="77777777" w:rsidR="00736CD6" w:rsidRPr="004C0EB8" w:rsidRDefault="00736CD6" w:rsidP="00F457E5">
            <w:pPr>
              <w:pStyle w:val="TAL"/>
            </w:pPr>
            <w:r w:rsidRPr="004C0EB8">
              <w:t>Remote control</w:t>
            </w:r>
          </w:p>
        </w:tc>
        <w:tc>
          <w:tcPr>
            <w:tcW w:w="1187" w:type="dxa"/>
          </w:tcPr>
          <w:p w14:paraId="2AF7148F" w14:textId="77777777" w:rsidR="00736CD6" w:rsidRPr="004C0EB8" w:rsidRDefault="00736CD6" w:rsidP="00F457E5">
            <w:pPr>
              <w:pStyle w:val="TAC"/>
            </w:pPr>
            <w:r w:rsidRPr="004C0EB8">
              <w:t>4.0.7</w:t>
            </w:r>
          </w:p>
        </w:tc>
        <w:tc>
          <w:tcPr>
            <w:tcW w:w="1649" w:type="dxa"/>
            <w:shd w:val="clear" w:color="auto" w:fill="808080" w:themeFill="background1" w:themeFillShade="80"/>
          </w:tcPr>
          <w:p w14:paraId="63DC8664" w14:textId="77777777" w:rsidR="00736CD6" w:rsidRPr="004C0EB8" w:rsidRDefault="00736CD6" w:rsidP="00F457E5">
            <w:pPr>
              <w:pStyle w:val="TAC"/>
            </w:pPr>
            <w:r w:rsidRPr="004C0EB8">
              <w:t>Not applicable</w:t>
            </w:r>
          </w:p>
        </w:tc>
        <w:tc>
          <w:tcPr>
            <w:tcW w:w="1647" w:type="dxa"/>
            <w:tcBorders>
              <w:bottom w:val="single" w:sz="4" w:space="0" w:color="auto"/>
            </w:tcBorders>
          </w:tcPr>
          <w:p w14:paraId="1E1C9F5E" w14:textId="77777777" w:rsidR="00736CD6" w:rsidRPr="004C0EB8" w:rsidRDefault="00736CD6" w:rsidP="00F457E5">
            <w:pPr>
              <w:pStyle w:val="TAC"/>
            </w:pPr>
            <w:r w:rsidRPr="004C0EB8">
              <w:t>6.6</w:t>
            </w:r>
          </w:p>
        </w:tc>
      </w:tr>
      <w:tr w:rsidR="00736CD6" w:rsidRPr="004C0EB8" w14:paraId="3CC25883" w14:textId="77777777" w:rsidTr="00F457E5">
        <w:trPr>
          <w:jc w:val="center"/>
        </w:trPr>
        <w:tc>
          <w:tcPr>
            <w:tcW w:w="2121" w:type="dxa"/>
          </w:tcPr>
          <w:p w14:paraId="58B937F2" w14:textId="77777777" w:rsidR="00736CD6" w:rsidRPr="004C0EB8" w:rsidRDefault="00736CD6" w:rsidP="00F457E5">
            <w:pPr>
              <w:pStyle w:val="TAL"/>
            </w:pPr>
            <w:r w:rsidRPr="004C0EB8">
              <w:t>Consumption reporting</w:t>
            </w:r>
          </w:p>
        </w:tc>
        <w:tc>
          <w:tcPr>
            <w:tcW w:w="1187" w:type="dxa"/>
          </w:tcPr>
          <w:p w14:paraId="54A4220B" w14:textId="77777777" w:rsidR="00736CD6" w:rsidRPr="004C0EB8" w:rsidRDefault="00736CD6" w:rsidP="00F457E5">
            <w:pPr>
              <w:pStyle w:val="TAC"/>
            </w:pPr>
            <w:r w:rsidRPr="004C0EB8">
              <w:t>4.0.8</w:t>
            </w:r>
          </w:p>
        </w:tc>
        <w:tc>
          <w:tcPr>
            <w:tcW w:w="1649" w:type="dxa"/>
          </w:tcPr>
          <w:p w14:paraId="37BAE5C0" w14:textId="77777777" w:rsidR="00736CD6" w:rsidRPr="004C0EB8" w:rsidRDefault="00736CD6" w:rsidP="00F457E5">
            <w:pPr>
              <w:pStyle w:val="TAC"/>
            </w:pPr>
            <w:r w:rsidRPr="004C0EB8">
              <w:t>5.6</w:t>
            </w:r>
          </w:p>
        </w:tc>
        <w:tc>
          <w:tcPr>
            <w:tcW w:w="1647" w:type="dxa"/>
            <w:tcBorders>
              <w:bottom w:val="single" w:sz="4" w:space="0" w:color="auto"/>
            </w:tcBorders>
            <w:shd w:val="clear" w:color="auto" w:fill="808080" w:themeFill="background1" w:themeFillShade="80"/>
          </w:tcPr>
          <w:p w14:paraId="180CC3DB" w14:textId="77777777" w:rsidR="00736CD6" w:rsidRPr="004C0EB8" w:rsidRDefault="00736CD6" w:rsidP="00F457E5">
            <w:pPr>
              <w:pStyle w:val="TAC"/>
            </w:pPr>
            <w:r w:rsidRPr="004C0EB8">
              <w:t>Not applicable</w:t>
            </w:r>
          </w:p>
        </w:tc>
      </w:tr>
      <w:tr w:rsidR="00736CD6" w:rsidRPr="004C0EB8" w14:paraId="65397CBB" w14:textId="77777777" w:rsidTr="00F457E5">
        <w:trPr>
          <w:jc w:val="center"/>
        </w:trPr>
        <w:tc>
          <w:tcPr>
            <w:tcW w:w="2121" w:type="dxa"/>
          </w:tcPr>
          <w:p w14:paraId="06CA7D06" w14:textId="77777777" w:rsidR="00736CD6" w:rsidRPr="004C0EB8" w:rsidRDefault="00736CD6" w:rsidP="00F457E5">
            <w:pPr>
              <w:pStyle w:val="TAL"/>
            </w:pPr>
            <w:proofErr w:type="spellStart"/>
            <w:r w:rsidRPr="004C0EB8">
              <w:t>QoE</w:t>
            </w:r>
            <w:proofErr w:type="spellEnd"/>
            <w:r w:rsidRPr="004C0EB8">
              <w:t xml:space="preserve"> metrics reporting</w:t>
            </w:r>
          </w:p>
        </w:tc>
        <w:tc>
          <w:tcPr>
            <w:tcW w:w="1187" w:type="dxa"/>
          </w:tcPr>
          <w:p w14:paraId="212B0415" w14:textId="77777777" w:rsidR="00736CD6" w:rsidRPr="004C0EB8" w:rsidRDefault="00736CD6" w:rsidP="00F457E5">
            <w:pPr>
              <w:pStyle w:val="TAC"/>
            </w:pPr>
            <w:r w:rsidRPr="004C0EB8">
              <w:t>4.0.9</w:t>
            </w:r>
          </w:p>
        </w:tc>
        <w:tc>
          <w:tcPr>
            <w:tcW w:w="1649" w:type="dxa"/>
          </w:tcPr>
          <w:p w14:paraId="0A485640" w14:textId="77777777" w:rsidR="00736CD6" w:rsidRPr="004C0EB8" w:rsidRDefault="00736CD6" w:rsidP="00F457E5">
            <w:pPr>
              <w:pStyle w:val="TAC"/>
            </w:pPr>
            <w:r w:rsidRPr="004C0EB8">
              <w:t>5.5</w:t>
            </w:r>
          </w:p>
        </w:tc>
        <w:tc>
          <w:tcPr>
            <w:tcW w:w="1647" w:type="dxa"/>
            <w:shd w:val="clear" w:color="auto" w:fill="808080" w:themeFill="background1" w:themeFillShade="80"/>
          </w:tcPr>
          <w:p w14:paraId="142186B5" w14:textId="77777777" w:rsidR="00736CD6" w:rsidRPr="004C0EB8" w:rsidRDefault="00736CD6" w:rsidP="00F457E5">
            <w:pPr>
              <w:pStyle w:val="TAC"/>
            </w:pPr>
            <w:r w:rsidRPr="004C0EB8">
              <w:t>Not applicable</w:t>
            </w:r>
          </w:p>
        </w:tc>
      </w:tr>
      <w:tr w:rsidR="00736CD6" w:rsidRPr="004C0EB8" w14:paraId="267312BA" w14:textId="77777777" w:rsidTr="00F457E5">
        <w:trPr>
          <w:jc w:val="center"/>
        </w:trPr>
        <w:tc>
          <w:tcPr>
            <w:tcW w:w="2121" w:type="dxa"/>
          </w:tcPr>
          <w:p w14:paraId="69730DDD" w14:textId="77777777" w:rsidR="00736CD6" w:rsidRPr="004C0EB8" w:rsidRDefault="00736CD6" w:rsidP="00F457E5">
            <w:pPr>
              <w:pStyle w:val="TAL"/>
            </w:pPr>
            <w:r w:rsidRPr="004C0EB8">
              <w:t>Edge processing</w:t>
            </w:r>
          </w:p>
        </w:tc>
        <w:tc>
          <w:tcPr>
            <w:tcW w:w="1187" w:type="dxa"/>
          </w:tcPr>
          <w:p w14:paraId="7DE7C1C1" w14:textId="77777777" w:rsidR="00736CD6" w:rsidRPr="004C0EB8" w:rsidRDefault="00736CD6" w:rsidP="00F457E5">
            <w:pPr>
              <w:pStyle w:val="TAC"/>
            </w:pPr>
            <w:r w:rsidRPr="004C0EB8">
              <w:t>4.0.10</w:t>
            </w:r>
          </w:p>
        </w:tc>
        <w:tc>
          <w:tcPr>
            <w:tcW w:w="3296" w:type="dxa"/>
            <w:gridSpan w:val="2"/>
          </w:tcPr>
          <w:p w14:paraId="3F010D96" w14:textId="77777777" w:rsidR="00736CD6" w:rsidRPr="004C0EB8" w:rsidRDefault="00736CD6" w:rsidP="00F457E5">
            <w:pPr>
              <w:pStyle w:val="TAC"/>
            </w:pPr>
            <w:r>
              <w:t>8</w:t>
            </w:r>
          </w:p>
        </w:tc>
      </w:tr>
      <w:tr w:rsidR="00736CD6" w:rsidRPr="004C0EB8" w14:paraId="753289F5" w14:textId="77777777" w:rsidTr="00F457E5">
        <w:trPr>
          <w:jc w:val="center"/>
        </w:trPr>
        <w:tc>
          <w:tcPr>
            <w:tcW w:w="2121" w:type="dxa"/>
          </w:tcPr>
          <w:p w14:paraId="27A23E3E" w14:textId="77777777" w:rsidR="00736CD6" w:rsidRPr="004C0EB8" w:rsidRDefault="00736CD6" w:rsidP="00F457E5">
            <w:pPr>
              <w:pStyle w:val="TAL"/>
            </w:pPr>
            <w:proofErr w:type="spellStart"/>
            <w:r w:rsidRPr="004C0EB8">
              <w:t>eMBMS</w:t>
            </w:r>
            <w:proofErr w:type="spellEnd"/>
            <w:r w:rsidRPr="004C0EB8">
              <w:t xml:space="preserve"> delivery</w:t>
            </w:r>
          </w:p>
        </w:tc>
        <w:tc>
          <w:tcPr>
            <w:tcW w:w="1187" w:type="dxa"/>
          </w:tcPr>
          <w:p w14:paraId="163A8DBE" w14:textId="77777777" w:rsidR="00736CD6" w:rsidRPr="004C0EB8" w:rsidRDefault="00736CD6" w:rsidP="00F457E5">
            <w:pPr>
              <w:pStyle w:val="TAC"/>
            </w:pPr>
            <w:r w:rsidRPr="004C0EB8">
              <w:t>4.0.11</w:t>
            </w:r>
          </w:p>
        </w:tc>
        <w:tc>
          <w:tcPr>
            <w:tcW w:w="1649" w:type="dxa"/>
          </w:tcPr>
          <w:p w14:paraId="5F5C74DC" w14:textId="77777777" w:rsidR="00736CD6" w:rsidRPr="004C0EB8" w:rsidRDefault="00736CD6" w:rsidP="00F457E5">
            <w:pPr>
              <w:pStyle w:val="TAC"/>
            </w:pPr>
            <w:r w:rsidRPr="004C0EB8">
              <w:t>5.10</w:t>
            </w:r>
          </w:p>
        </w:tc>
        <w:tc>
          <w:tcPr>
            <w:tcW w:w="1647" w:type="dxa"/>
            <w:tcBorders>
              <w:bottom w:val="single" w:sz="4" w:space="0" w:color="auto"/>
            </w:tcBorders>
            <w:shd w:val="clear" w:color="auto" w:fill="808080" w:themeFill="background1" w:themeFillShade="80"/>
          </w:tcPr>
          <w:p w14:paraId="78FBF6A8" w14:textId="77777777" w:rsidR="00736CD6" w:rsidRPr="004C0EB8" w:rsidRDefault="00736CD6" w:rsidP="00F457E5">
            <w:pPr>
              <w:pStyle w:val="TAC"/>
            </w:pPr>
            <w:r w:rsidRPr="004C0EB8">
              <w:t>Not applicable</w:t>
            </w:r>
          </w:p>
        </w:tc>
      </w:tr>
      <w:tr w:rsidR="00736CD6" w:rsidRPr="004C0EB8" w14:paraId="0EB0CA6C" w14:textId="77777777" w:rsidTr="00F457E5">
        <w:trPr>
          <w:jc w:val="center"/>
        </w:trPr>
        <w:tc>
          <w:tcPr>
            <w:tcW w:w="2121" w:type="dxa"/>
          </w:tcPr>
          <w:p w14:paraId="2EE370AB" w14:textId="77777777" w:rsidR="00736CD6" w:rsidRPr="004C0EB8" w:rsidRDefault="00736CD6" w:rsidP="00F457E5">
            <w:pPr>
              <w:pStyle w:val="TAL"/>
            </w:pPr>
            <w:r w:rsidRPr="004C0EB8">
              <w:t>Data collection, reporting and exposure</w:t>
            </w:r>
          </w:p>
        </w:tc>
        <w:tc>
          <w:tcPr>
            <w:tcW w:w="1187" w:type="dxa"/>
          </w:tcPr>
          <w:p w14:paraId="666622EA" w14:textId="77777777" w:rsidR="00736CD6" w:rsidRPr="004C0EB8" w:rsidRDefault="00736CD6" w:rsidP="00F457E5">
            <w:pPr>
              <w:pStyle w:val="TAC"/>
            </w:pPr>
            <w:r w:rsidRPr="004C0EB8">
              <w:t>4.0.12</w:t>
            </w:r>
          </w:p>
        </w:tc>
        <w:tc>
          <w:tcPr>
            <w:tcW w:w="1649" w:type="dxa"/>
          </w:tcPr>
          <w:p w14:paraId="77566031" w14:textId="77777777" w:rsidR="00736CD6" w:rsidRPr="004C0EB8" w:rsidRDefault="00736CD6" w:rsidP="00F457E5">
            <w:pPr>
              <w:pStyle w:val="TAC"/>
            </w:pPr>
            <w:r w:rsidRPr="004C0EB8">
              <w:t>5.11</w:t>
            </w:r>
          </w:p>
        </w:tc>
        <w:tc>
          <w:tcPr>
            <w:tcW w:w="1647" w:type="dxa"/>
            <w:shd w:val="clear" w:color="auto" w:fill="auto"/>
          </w:tcPr>
          <w:p w14:paraId="47B53B4D" w14:textId="77777777" w:rsidR="00736CD6" w:rsidRPr="004C0EB8" w:rsidRDefault="00736CD6" w:rsidP="00F457E5">
            <w:pPr>
              <w:pStyle w:val="TAC"/>
            </w:pPr>
            <w:r w:rsidRPr="004C0EB8">
              <w:t>6.8</w:t>
            </w:r>
          </w:p>
        </w:tc>
      </w:tr>
      <w:tr w:rsidR="00736CD6" w:rsidRPr="004C0EB8" w14:paraId="3E829A0C" w14:textId="77777777" w:rsidTr="00F457E5">
        <w:trPr>
          <w:jc w:val="center"/>
        </w:trPr>
        <w:tc>
          <w:tcPr>
            <w:tcW w:w="2121" w:type="dxa"/>
          </w:tcPr>
          <w:p w14:paraId="2F5255B8" w14:textId="77777777" w:rsidR="00736CD6" w:rsidRPr="004C0EB8" w:rsidRDefault="00736CD6" w:rsidP="00F457E5">
            <w:pPr>
              <w:pStyle w:val="TAL"/>
            </w:pPr>
            <w:r w:rsidRPr="004C0EB8">
              <w:rPr>
                <w:lang w:eastAsia="fr-FR"/>
              </w:rPr>
              <w:t>Service URL handling</w:t>
            </w:r>
          </w:p>
        </w:tc>
        <w:tc>
          <w:tcPr>
            <w:tcW w:w="1187" w:type="dxa"/>
          </w:tcPr>
          <w:p w14:paraId="04AF4E70" w14:textId="77777777" w:rsidR="00736CD6" w:rsidRPr="004C0EB8" w:rsidRDefault="00736CD6" w:rsidP="00F457E5">
            <w:pPr>
              <w:pStyle w:val="TAC"/>
            </w:pPr>
            <w:r w:rsidRPr="004C0EB8">
              <w:rPr>
                <w:lang w:eastAsia="fr-FR"/>
              </w:rPr>
              <w:t>4.0.13</w:t>
            </w:r>
          </w:p>
        </w:tc>
        <w:tc>
          <w:tcPr>
            <w:tcW w:w="1649" w:type="dxa"/>
          </w:tcPr>
          <w:p w14:paraId="5460C2F4" w14:textId="77777777" w:rsidR="00736CD6" w:rsidRPr="004C0EB8" w:rsidRDefault="00736CD6" w:rsidP="00F457E5">
            <w:pPr>
              <w:pStyle w:val="TAC"/>
            </w:pPr>
            <w:r w:rsidRPr="004C0EB8">
              <w:rPr>
                <w:lang w:eastAsia="fr-FR"/>
              </w:rPr>
              <w:t>9, 5.10.7</w:t>
            </w:r>
          </w:p>
        </w:tc>
        <w:tc>
          <w:tcPr>
            <w:tcW w:w="1647" w:type="dxa"/>
            <w:shd w:val="clear" w:color="auto" w:fill="auto"/>
          </w:tcPr>
          <w:p w14:paraId="1F23E12F" w14:textId="77777777" w:rsidR="00736CD6" w:rsidRPr="004C0EB8" w:rsidRDefault="00736CD6" w:rsidP="00F457E5">
            <w:pPr>
              <w:pStyle w:val="TAC"/>
            </w:pPr>
            <w:r w:rsidRPr="004C0EB8">
              <w:rPr>
                <w:lang w:eastAsia="fr-FR"/>
              </w:rPr>
              <w:t>9</w:t>
            </w:r>
          </w:p>
        </w:tc>
      </w:tr>
    </w:tbl>
    <w:p w14:paraId="335C8D43" w14:textId="77777777" w:rsidR="00736CD6" w:rsidRDefault="00736CD6" w:rsidP="00736CD6"/>
    <w:p w14:paraId="6F429A1F" w14:textId="59C91807" w:rsidR="00736CD6" w:rsidRDefault="00736CD6" w:rsidP="00CD0AC3">
      <w:r w:rsidRPr="004C0EB8">
        <w:t xml:space="preserve">The following clauses introduce these features in terms of network-side components ("5GMS network services") and a UE-side client component referred to variously as the </w:t>
      </w:r>
      <w:r w:rsidRPr="004C0EB8">
        <w:rPr>
          <w:i/>
          <w:iCs/>
        </w:rPr>
        <w:t>5GMSd Client</w:t>
      </w:r>
      <w:r w:rsidRPr="004C0EB8">
        <w:t xml:space="preserve"> (for downlink media streaming), </w:t>
      </w:r>
      <w:r w:rsidRPr="004C0EB8">
        <w:rPr>
          <w:i/>
          <w:iCs/>
        </w:rPr>
        <w:t>5GMSu Client</w:t>
      </w:r>
      <w:r w:rsidRPr="004C0EB8">
        <w:t xml:space="preserve"> (for uplink media streaming), or simply </w:t>
      </w:r>
      <w:r w:rsidRPr="004C0EB8">
        <w:rPr>
          <w:i/>
          <w:iCs/>
        </w:rPr>
        <w:t>5GMS Client</w:t>
      </w:r>
      <w:r w:rsidRPr="004C0EB8">
        <w:t xml:space="preserve"> (in the case of features applicable to either downlink media streaming or uplink media streaming).</w:t>
      </w:r>
    </w:p>
    <w:p w14:paraId="65FC398D" w14:textId="352B951A" w:rsidR="00A54FB1" w:rsidRPr="004C0EB8" w:rsidRDefault="00A54FB1" w:rsidP="00CD0AC3">
      <w:r>
        <w:t>…</w:t>
      </w:r>
    </w:p>
    <w:p w14:paraId="605156A7" w14:textId="673C4801" w:rsidR="00A54FB1" w:rsidRDefault="00A54FB1" w:rsidP="00A54FB1">
      <w:pPr>
        <w:pStyle w:val="Heading2"/>
      </w:pPr>
      <w:bookmarkStart w:id="81" w:name="_Toc17858662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E1FFA8C" w14:textId="40B7A568" w:rsidR="00EF1659" w:rsidRPr="004C0EB8" w:rsidRDefault="00EF1659" w:rsidP="00EF1659">
      <w:pPr>
        <w:pStyle w:val="Heading3"/>
      </w:pPr>
      <w:r w:rsidRPr="004C0EB8">
        <w:t>4.0.2</w:t>
      </w:r>
      <w:r w:rsidRPr="004C0EB8">
        <w:tab/>
        <w:t>Content hosting</w:t>
      </w:r>
      <w:bookmarkEnd w:id="81"/>
    </w:p>
    <w:p w14:paraId="3BDBADF8" w14:textId="77777777" w:rsidR="00EF1659" w:rsidRPr="004C0EB8" w:rsidRDefault="00EF1659" w:rsidP="00EF1659">
      <w:pPr>
        <w:keepNext/>
      </w:pPr>
      <w:r w:rsidRPr="004C0EB8">
        <w:t>The content hosting feature is applicable to downlink media streaming only. It provides a service equivalent to a Content Delivery Network (CDN) deployed inside or outside the Trusted DN. High-level procedures for this feature are defined in clause 5.4.</w:t>
      </w:r>
    </w:p>
    <w:p w14:paraId="75ADC627" w14:textId="77777777" w:rsidR="00EF1659" w:rsidRPr="004C0EB8" w:rsidRDefault="008D0C86" w:rsidP="00EF1659">
      <w:pPr>
        <w:pStyle w:val="TH"/>
      </w:pPr>
      <w:r w:rsidRPr="004C0EB8">
        <w:rPr>
          <w:noProof/>
        </w:rPr>
        <w:object w:dxaOrig="17626" w:dyaOrig="5716" w14:anchorId="6DA462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alt="" style="width:438.85pt;height:2in;mso-width-percent:0;mso-height-percent:0;mso-width-percent:0;mso-height-percent:0" o:ole="">
            <v:imagedata r:id="rId19" o:title=""/>
          </v:shape>
          <o:OLEObject Type="Embed" ProgID="Visio.Drawing.15" ShapeID="_x0000_i1039" DrawAspect="Content" ObjectID="_1797969771" r:id="rId20"/>
        </w:object>
      </w:r>
    </w:p>
    <w:p w14:paraId="2697B5D0" w14:textId="77777777" w:rsidR="00EF1659" w:rsidRPr="004C0EB8" w:rsidRDefault="00EF1659" w:rsidP="00EF1659">
      <w:pPr>
        <w:pStyle w:val="TF"/>
      </w:pPr>
      <w:bookmarkStart w:id="82" w:name="_CRFigure4_0_21"/>
      <w:r w:rsidRPr="004C0EB8">
        <w:t>Figure </w:t>
      </w:r>
      <w:bookmarkEnd w:id="82"/>
      <w:r w:rsidRPr="004C0EB8">
        <w:t>4.0.2</w:t>
      </w:r>
      <w:r w:rsidRPr="004C0EB8">
        <w:noBreakHyphen/>
        <w:t>1: High-level arrangement for content hosting feature</w:t>
      </w:r>
    </w:p>
    <w:p w14:paraId="2526B8C4" w14:textId="77777777" w:rsidR="00EF1659" w:rsidRPr="004C0EB8" w:rsidRDefault="00EF1659" w:rsidP="00EF1659">
      <w:pPr>
        <w:keepNext/>
      </w:pPr>
      <w:r w:rsidRPr="004C0EB8">
        <w:t>When a 5GMSd Application Provider has provisioned the content hosting feature for downlink media streaming:</w:t>
      </w:r>
    </w:p>
    <w:p w14:paraId="598B06A0" w14:textId="1BA0BA05" w:rsidR="00EF1659" w:rsidRPr="004C0EB8" w:rsidRDefault="00EF1659" w:rsidP="00EF1659">
      <w:pPr>
        <w:pStyle w:val="B1"/>
      </w:pPr>
      <w:r w:rsidRPr="004C0EB8">
        <w:t>1.</w:t>
      </w:r>
      <w:r w:rsidRPr="004C0EB8">
        <w:tab/>
        <w:t xml:space="preserve">Media content is either retrieved by a network-side component of the 5GMS System from a media origin at the 5GMSd Application Provider (pull-based content ingest) or else it is published to a network-side component of the </w:t>
      </w:r>
      <w:del w:id="83" w:author="Thomas Stockhammer (25/01/09)" w:date="2025-01-09T14:25:00Z" w16du:dateUtc="2025-01-09T13:25:00Z">
        <w:r w:rsidRPr="004C0EB8" w:rsidDel="0034708A">
          <w:delText xml:space="preserve">the </w:delText>
        </w:r>
      </w:del>
      <w:r w:rsidRPr="004C0EB8">
        <w:t>5GMS System by the 5GMSd Application Provider (push-based content ingest).</w:t>
      </w:r>
    </w:p>
    <w:p w14:paraId="458A16A5" w14:textId="49BA2A76" w:rsidR="00EF1659" w:rsidRPr="004C0EB8" w:rsidRDefault="00EF1659" w:rsidP="00EF1659">
      <w:pPr>
        <w:pStyle w:val="B1"/>
      </w:pPr>
      <w:r w:rsidRPr="004C0EB8">
        <w:t>2.</w:t>
      </w:r>
      <w:r w:rsidRPr="004C0EB8">
        <w:tab/>
      </w:r>
      <w:del w:id="84" w:author="Cloud, Jason" w:date="2025-01-03T12:21:00Z">
        <w:r w:rsidRPr="004C0EB8" w:rsidDel="007429C0">
          <w:delText>The n</w:delText>
        </w:r>
      </w:del>
      <w:ins w:id="85" w:author="Cloud, Jason" w:date="2025-01-03T12:21:00Z">
        <w:r w:rsidR="007429C0">
          <w:t>N</w:t>
        </w:r>
      </w:ins>
      <w:r w:rsidRPr="004C0EB8">
        <w:t>etwork-side component</w:t>
      </w:r>
      <w:ins w:id="86" w:author="Cloud, Jason" w:date="2025-01-03T12:21:00Z">
        <w:r w:rsidR="007429C0">
          <w:t>s</w:t>
        </w:r>
      </w:ins>
      <w:r w:rsidRPr="004C0EB8">
        <w:t xml:space="preserve"> of the 5GMS System may cache this content for a configurable </w:t>
      </w:r>
      <w:proofErr w:type="gramStart"/>
      <w:r w:rsidRPr="004C0EB8">
        <w:t>period of time</w:t>
      </w:r>
      <w:proofErr w:type="gramEnd"/>
      <w:ins w:id="87" w:author="Cloud, Jason" w:date="2025-01-03T13:32:00Z">
        <w:r w:rsidR="003A03ED">
          <w:t xml:space="preserve"> across one or more </w:t>
        </w:r>
      </w:ins>
      <w:ins w:id="88" w:author="Thomas Stockhammer (25/01/09)" w:date="2025-01-09T14:24:00Z" w16du:dateUtc="2025-01-09T13:24:00Z">
        <w:r w:rsidR="0034708A">
          <w:t xml:space="preserve">service </w:t>
        </w:r>
      </w:ins>
      <w:ins w:id="89" w:author="Cloud, Jason" w:date="2025-01-03T13:32:00Z">
        <w:r w:rsidR="003A03ED">
          <w:t>locations within the network</w:t>
        </w:r>
      </w:ins>
      <w:r w:rsidRPr="004C0EB8">
        <w:t>.</w:t>
      </w:r>
      <w:ins w:id="90" w:author="Thomas Stockhammer (25/01/09)" w:date="2025-01-09T14:25:00Z" w16du:dateUtc="2025-01-09T13:25:00Z">
        <w:r w:rsidR="0034708A">
          <w:t xml:space="preserve"> </w:t>
        </w:r>
        <w:commentRangeStart w:id="91"/>
        <w:del w:id="92" w:author="Cloud, Jason (25/01/09)" w:date="2025-01-09T15:11:00Z" w16du:dateUtc="2025-01-09T23:11:00Z">
          <w:r w:rsidR="0034708A" w:rsidDel="005F24A3">
            <w:delText>In case of multiple service locations, content may be replicated across all service locations, or only a su</w:delText>
          </w:r>
        </w:del>
      </w:ins>
      <w:ins w:id="93" w:author="Thomas Stockhammer (25/01/09)" w:date="2025-01-09T14:26:00Z" w16du:dateUtc="2025-01-09T13:26:00Z">
        <w:del w:id="94" w:author="Cloud, Jason (25/01/09)" w:date="2025-01-09T15:11:00Z" w16du:dateUtc="2025-01-09T23:11:00Z">
          <w:r w:rsidR="0034708A" w:rsidDel="005F24A3">
            <w:delText>bset of the content may be available on each of the service locations.</w:delText>
          </w:r>
        </w:del>
      </w:ins>
      <w:commentRangeEnd w:id="91"/>
      <w:del w:id="95" w:author="Cloud, Jason (25/01/09)" w:date="2025-01-09T15:11:00Z" w16du:dateUtc="2025-01-09T23:11:00Z">
        <w:r w:rsidR="005F24A3" w:rsidDel="005F24A3">
          <w:rPr>
            <w:rStyle w:val="CommentReference"/>
          </w:rPr>
          <w:commentReference w:id="91"/>
        </w:r>
      </w:del>
    </w:p>
    <w:p w14:paraId="16FFB597" w14:textId="415C7A7B" w:rsidR="00A55584" w:rsidRPr="004C0EB8" w:rsidRDefault="00EF1659" w:rsidP="007429C0">
      <w:pPr>
        <w:pStyle w:val="B1"/>
      </w:pPr>
      <w:r w:rsidRPr="004C0EB8">
        <w:t>3.</w:t>
      </w:r>
      <w:r w:rsidRPr="004C0EB8">
        <w:tab/>
        <w:t>Network-side components of the 5GMS System may manipulate the content according to rules provisioned in Content Preparation Templates (see clause 4.0.4).</w:t>
      </w:r>
    </w:p>
    <w:p w14:paraId="00D69CA2" w14:textId="77777777" w:rsidR="00EF1659" w:rsidRPr="004C0EB8" w:rsidRDefault="00EF1659" w:rsidP="00EF1659">
      <w:pPr>
        <w:pStyle w:val="B1"/>
      </w:pPr>
      <w:r w:rsidRPr="004C0EB8">
        <w:t>4.</w:t>
      </w:r>
      <w:r w:rsidRPr="004C0EB8">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4443B563" w14:textId="77777777" w:rsidR="00EF1659" w:rsidRDefault="00EF1659" w:rsidP="00EF1659">
      <w:r w:rsidRPr="004C0EB8">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0B7E90E9" w14:textId="0EBBF0FC" w:rsidR="003A03ED" w:rsidRPr="004C0EB8" w:rsidRDefault="003A03ED" w:rsidP="00EF1659">
      <w:r>
        <w:t>…</w:t>
      </w:r>
    </w:p>
    <w:p w14:paraId="4AC3F8A6" w14:textId="76A226CA" w:rsidR="002A128A" w:rsidRPr="002A128A" w:rsidRDefault="002A128A" w:rsidP="002A128A">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CFB8FE" w14:textId="77777777" w:rsidR="002A128A" w:rsidRDefault="002A128A" w:rsidP="002A128A">
      <w:pPr>
        <w:pStyle w:val="Heading3"/>
      </w:pPr>
      <w:bookmarkStart w:id="96" w:name="_Toc178586637"/>
      <w:r>
        <w:t>4.1.1</w:t>
      </w:r>
      <w:r>
        <w:tab/>
        <w:t xml:space="preserve">Definition of </w:t>
      </w:r>
      <w:r w:rsidRPr="00CA7246">
        <w:t xml:space="preserve">5G Media Streaming </w:t>
      </w:r>
      <w:r>
        <w:t>a</w:t>
      </w:r>
      <w:r w:rsidRPr="00CA7246">
        <w:t>rchitecture</w:t>
      </w:r>
      <w:bookmarkEnd w:id="96"/>
    </w:p>
    <w:p w14:paraId="1D9D644E" w14:textId="02BE08BB" w:rsidR="002A128A" w:rsidRPr="002A128A" w:rsidRDefault="002A128A" w:rsidP="000D78AD">
      <w:pPr>
        <w:keepNext/>
      </w:pPr>
      <w:r>
        <w:t>…</w:t>
      </w:r>
    </w:p>
    <w:p w14:paraId="6DBBCAF5" w14:textId="481F98F8" w:rsidR="002A128A" w:rsidRDefault="008D0C86" w:rsidP="002A128A">
      <w:pPr>
        <w:pStyle w:val="TH"/>
        <w:rPr>
          <w:ins w:id="97" w:author="Cloud, Jason" w:date="2025-01-07T14:10:00Z"/>
        </w:rPr>
      </w:pPr>
      <w:del w:id="98" w:author="Cloud, Jason" w:date="2025-01-07T14:10:00Z">
        <w:r w:rsidRPr="004C0EB8">
          <w:rPr>
            <w:noProof/>
          </w:rPr>
          <w:object w:dxaOrig="23590" w:dyaOrig="10040" w14:anchorId="2B7FD86B">
            <v:shape id="_x0000_i1038" type="#_x0000_t75" alt="" style="width:482.6pt;height:230.6pt;mso-width-percent:0;mso-height-percent:0;mso-width-percent:0;mso-height-percent:0" o:ole="">
              <v:imagedata r:id="rId21" o:title="" cropbottom="-2450f"/>
            </v:shape>
            <o:OLEObject Type="Embed" ProgID="Visio.Drawing.15" ShapeID="_x0000_i1038" DrawAspect="Content" ObjectID="_1797969772" r:id="rId22"/>
          </w:object>
        </w:r>
      </w:del>
    </w:p>
    <w:commentRangeStart w:id="99"/>
    <w:p w14:paraId="6B54035B" w14:textId="71806241" w:rsidR="008D79FE" w:rsidRPr="004C0EB8" w:rsidRDefault="008D0C86" w:rsidP="002A128A">
      <w:pPr>
        <w:pStyle w:val="TH"/>
      </w:pPr>
      <w:ins w:id="100" w:author="Cloud, Jason" w:date="2025-01-07T14:10:00Z">
        <w:r w:rsidRPr="004C0EB8">
          <w:rPr>
            <w:noProof/>
          </w:rPr>
          <w:object w:dxaOrig="24316" w:dyaOrig="11416" w14:anchorId="29FC925E">
            <v:shape id="_x0000_i1037" type="#_x0000_t75" alt="" style="width:483.95pt;height:238.8pt;mso-width-percent:0;mso-height-percent:0;mso-width-percent:0;mso-height-percent:0" o:ole="">
              <v:imagedata r:id="rId23" o:title="" croptop="1941f" cropbottom="1873f" cropleft="836f" cropright="989f"/>
            </v:shape>
            <o:OLEObject Type="Embed" ProgID="Visio.Drawing.15" ShapeID="_x0000_i1037" DrawAspect="Content" ObjectID="_1797969773" r:id="rId24"/>
          </w:object>
        </w:r>
      </w:ins>
      <w:commentRangeEnd w:id="99"/>
      <w:r w:rsidR="000119C2">
        <w:rPr>
          <w:rStyle w:val="CommentReference"/>
          <w:rFonts w:ascii="Times New Roman" w:hAnsi="Times New Roman"/>
          <w:b w:val="0"/>
        </w:rPr>
        <w:commentReference w:id="99"/>
      </w:r>
    </w:p>
    <w:p w14:paraId="58660593" w14:textId="1AA76211" w:rsidR="002A128A" w:rsidRPr="004C0EB8" w:rsidRDefault="002A128A" w:rsidP="002A128A">
      <w:pPr>
        <w:pStyle w:val="NF"/>
      </w:pPr>
      <w:r w:rsidRPr="004C0EB8">
        <w:t>NOTE:</w:t>
      </w:r>
      <w:r w:rsidRPr="004C0EB8">
        <w:tab/>
        <w:t xml:space="preserve">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w:t>
      </w:r>
      <w:ins w:id="101" w:author="Cloud, Jason" w:date="2025-01-07T14:41:00Z">
        <w:r w:rsidR="00FE2264">
          <w:t>M11</w:t>
        </w:r>
      </w:ins>
      <w:del w:id="102" w:author="Cloud, Jason" w:date="2025-01-07T14:41:00Z">
        <w:r w:rsidRPr="004C0EB8" w:rsidDel="00FE2264">
          <w:delText>M6 and M7</w:delText>
        </w:r>
      </w:del>
      <w:r w:rsidRPr="004C0EB8">
        <w:t xml:space="preserve"> within the 5GMS Client. It is also valid for a 5GMS Client inside a UE to be completely self-contained, such that all functionality typically implemented in the 5GMS-Aware Application is embedded in the UE and thus interfaces M6</w:t>
      </w:r>
      <w:ins w:id="103" w:author="Cloud, Jason" w:date="2025-01-07T14:42:00Z">
        <w:r w:rsidR="00FE2264">
          <w:t>,</w:t>
        </w:r>
      </w:ins>
      <w:del w:id="104" w:author="Cloud, Jason" w:date="2025-01-07T14:42:00Z">
        <w:r w:rsidRPr="004C0EB8" w:rsidDel="00FE2264">
          <w:delText xml:space="preserve"> and</w:delText>
        </w:r>
      </w:del>
      <w:r w:rsidRPr="004C0EB8">
        <w:t xml:space="preserve"> M7</w:t>
      </w:r>
      <w:ins w:id="105" w:author="Cloud, Jason" w:date="2025-01-07T14:42:00Z">
        <w:r w:rsidR="00FE2264">
          <w:t>, and M11</w:t>
        </w:r>
      </w:ins>
      <w:r w:rsidRPr="004C0EB8">
        <w:t xml:space="preserve"> are not exposed at all.</w:t>
      </w:r>
    </w:p>
    <w:p w14:paraId="5CF0B9E2" w14:textId="77777777" w:rsidR="002A128A" w:rsidRPr="004C0EB8" w:rsidRDefault="002A128A" w:rsidP="002A128A">
      <w:pPr>
        <w:pStyle w:val="TF"/>
        <w:keepNext/>
      </w:pPr>
      <w:bookmarkStart w:id="106" w:name="_CRFigure4_1_12"/>
      <w:r w:rsidRPr="004C0EB8">
        <w:t xml:space="preserve">Figure </w:t>
      </w:r>
      <w:bookmarkEnd w:id="106"/>
      <w:r w:rsidRPr="004C0EB8">
        <w:t>4.1</w:t>
      </w:r>
      <w:r>
        <w:t>.1</w:t>
      </w:r>
      <w:r w:rsidRPr="004C0EB8">
        <w:t>-2: 5G Media Streaming general architecture</w:t>
      </w:r>
    </w:p>
    <w:p w14:paraId="35EED4A6" w14:textId="24B77F1E" w:rsidR="002A128A" w:rsidRPr="004C0EB8" w:rsidRDefault="002A128A" w:rsidP="002A128A">
      <w:r>
        <w:t>…</w:t>
      </w:r>
    </w:p>
    <w:p w14:paraId="7D04BA61" w14:textId="77777777" w:rsidR="009B49FB" w:rsidRPr="00FE7A1B" w:rsidRDefault="009B49FB" w:rsidP="00B42297">
      <w:pPr>
        <w:pStyle w:val="Heading2"/>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62F33BC" w14:textId="77777777" w:rsidR="00AB03FE" w:rsidRDefault="00AB03FE" w:rsidP="00AB03FE">
      <w:pPr>
        <w:pStyle w:val="Heading4"/>
      </w:pPr>
      <w:bookmarkStart w:id="107" w:name="_Toc151022463"/>
      <w:bookmarkStart w:id="108" w:name="_Toc178586640"/>
      <w:commentRangeStart w:id="109"/>
      <w:r>
        <w:t>4.1.2.2</w:t>
      </w:r>
      <w:r>
        <w:tab/>
        <w:t>Reference architecture for Media Delivery</w:t>
      </w:r>
      <w:bookmarkEnd w:id="107"/>
      <w:bookmarkEnd w:id="108"/>
      <w:commentRangeEnd w:id="109"/>
      <w:r w:rsidR="007A7D21">
        <w:rPr>
          <w:rStyle w:val="CommentReference"/>
          <w:rFonts w:ascii="Times New Roman" w:hAnsi="Times New Roman"/>
        </w:rPr>
        <w:commentReference w:id="109"/>
      </w:r>
    </w:p>
    <w:p w14:paraId="3BE0A663" w14:textId="77777777" w:rsidR="00AB03FE" w:rsidRDefault="00AB03FE" w:rsidP="00AB03FE">
      <w:pPr>
        <w:keepNext/>
        <w:rPr>
          <w:rFonts w:eastAsia="Malgun Gothic"/>
          <w:lang w:eastAsia="ko-KR"/>
        </w:rPr>
      </w:pPr>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p>
    <w:p w14:paraId="58B9821B" w14:textId="21B3020C" w:rsidR="002A54B1" w:rsidRPr="006E1D97" w:rsidRDefault="008D0C86" w:rsidP="00AB03FE">
      <w:pPr>
        <w:keepNext/>
        <w:rPr>
          <w:rFonts w:eastAsia="Malgun Gothic"/>
          <w:lang w:eastAsia="ko-KR"/>
        </w:rPr>
      </w:pPr>
      <w:del w:id="110" w:author="Cloud, Jason" w:date="2025-01-03T10:37:00Z">
        <w:r>
          <w:rPr>
            <w:noProof/>
          </w:rPr>
          <w:object w:dxaOrig="21600" w:dyaOrig="11800" w14:anchorId="4960AB14">
            <v:shape id="_x0000_i1036" type="#_x0000_t75" alt="" style="width:481.65pt;height:262.95pt;mso-width-percent:0;mso-height-percent:0;mso-width-percent:0;mso-height-percent:0" o:ole="">
              <v:imagedata r:id="rId25" o:title=""/>
            </v:shape>
            <o:OLEObject Type="Embed" ProgID="Visio.Drawing.15" ShapeID="_x0000_i1036" DrawAspect="Content" ObjectID="_1797969774" r:id="rId26"/>
          </w:object>
        </w:r>
      </w:del>
    </w:p>
    <w:p w14:paraId="345BFDCE" w14:textId="4A54496B" w:rsidR="00AB03FE" w:rsidRPr="00CA7246" w:rsidRDefault="008D0C86" w:rsidP="00AB03FE">
      <w:pPr>
        <w:pStyle w:val="TH"/>
        <w:spacing w:after="240"/>
      </w:pPr>
      <w:r>
        <w:rPr>
          <w:noProof/>
        </w:rPr>
        <w:object w:dxaOrig="22321" w:dyaOrig="13170" w14:anchorId="31C22C3A">
          <v:shape id="_x0000_i1035" type="#_x0000_t75" alt="" style="width:485.3pt;height:277.05pt;mso-width-percent:0;mso-height-percent:0;mso-width-percent:0;mso-height-percent:0" o:ole="">
            <v:imagedata r:id="rId27" o:title="" croptop="1580f" cropbottom="1721f" cropleft="933f" cropright="699f"/>
          </v:shape>
          <o:OLEObject Type="Embed" ProgID="Visio.Drawing.15" ShapeID="_x0000_i1035" DrawAspect="Content" ObjectID="_1797969775" r:id="rId28"/>
        </w:object>
      </w:r>
    </w:p>
    <w:p w14:paraId="48249982" w14:textId="77777777" w:rsidR="00AB03FE" w:rsidRPr="004D5E1A" w:rsidRDefault="00AB03FE" w:rsidP="00AB03FE">
      <w:pPr>
        <w:pStyle w:val="NF"/>
      </w:pPr>
      <w:r>
        <w:t>NOTE 1:</w:t>
      </w:r>
      <w:r>
        <w:tab/>
        <w:t xml:space="preserve">Exposed APIs are named in </w:t>
      </w:r>
      <w:r w:rsidRPr="00112A21">
        <w:rPr>
          <w:i/>
          <w:iCs/>
        </w:rPr>
        <w:t>italics</w:t>
      </w:r>
      <w:r>
        <w:t>.</w:t>
      </w:r>
    </w:p>
    <w:p w14:paraId="3F21E99E" w14:textId="77777777" w:rsidR="00AB03FE" w:rsidRDefault="00AB03FE" w:rsidP="00AB03FE">
      <w:pPr>
        <w:pStyle w:val="NF"/>
      </w:pPr>
      <w:r>
        <w:t>NOTE 2:</w:t>
      </w:r>
      <w:r>
        <w:tab/>
        <w:t>If the Media Client is deployed as a monolithic functional block, it may choose not to expose interfaces externally at reference point M11.</w:t>
      </w:r>
    </w:p>
    <w:p w14:paraId="130C20A0" w14:textId="77777777" w:rsidR="00AB03FE" w:rsidRDefault="00AB03FE" w:rsidP="00AB03FE">
      <w:pPr>
        <w:pStyle w:val="TF"/>
      </w:pPr>
      <w:bookmarkStart w:id="111" w:name="_CRFigure4_1_2_21"/>
      <w:r w:rsidRPr="006B66D4">
        <w:t>Fig</w:t>
      </w:r>
      <w:r>
        <w:t xml:space="preserve">ure </w:t>
      </w:r>
      <w:bookmarkEnd w:id="111"/>
      <w:r>
        <w:t>4.1.2.2-1:</w:t>
      </w:r>
      <w:r w:rsidRPr="006B66D4">
        <w:t xml:space="preserve"> </w:t>
      </w:r>
      <w:r>
        <w:t xml:space="preserve">Generalized </w:t>
      </w:r>
      <w:r w:rsidRPr="00CA7246">
        <w:t xml:space="preserve">Media </w:t>
      </w:r>
      <w:r>
        <w:t>Delivery architecture</w:t>
      </w:r>
    </w:p>
    <w:p w14:paraId="393F7DAA" w14:textId="60FB03D4" w:rsidR="002B346A" w:rsidRDefault="002B346A" w:rsidP="002B346A">
      <w:pPr>
        <w:pStyle w:val="TF"/>
        <w:jc w:val="left"/>
      </w:pPr>
      <w:r>
        <w:t>…</w:t>
      </w:r>
    </w:p>
    <w:p w14:paraId="52B3F2AA" w14:textId="08B2D9E2" w:rsidR="00AB03FE" w:rsidRDefault="002B346A" w:rsidP="002B346A">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bookmarkStart w:id="112" w:name="_CR4_1_2_3"/>
      <w:bookmarkEnd w:id="112"/>
    </w:p>
    <w:p w14:paraId="5C7149BC" w14:textId="77777777" w:rsidR="00AB03FE" w:rsidRDefault="00AB03FE" w:rsidP="00AB03FE">
      <w:pPr>
        <w:pStyle w:val="Heading4"/>
      </w:pPr>
      <w:bookmarkStart w:id="113" w:name="_CR4_1_2_4"/>
      <w:bookmarkStart w:id="114" w:name="_Toc151022465"/>
      <w:bookmarkStart w:id="115" w:name="_Toc178586642"/>
      <w:bookmarkEnd w:id="113"/>
      <w:r w:rsidRPr="00154B26">
        <w:t>4.1.2.</w:t>
      </w:r>
      <w:r>
        <w:t>4</w:t>
      </w:r>
      <w:r>
        <w:tab/>
        <w:t>Reference points</w:t>
      </w:r>
      <w:bookmarkEnd w:id="114"/>
      <w:bookmarkEnd w:id="115"/>
    </w:p>
    <w:p w14:paraId="0126934F" w14:textId="77777777" w:rsidR="00AB03FE" w:rsidRDefault="00AB03FE" w:rsidP="00AB03FE">
      <w:pPr>
        <w:spacing w:after="240"/>
      </w:pPr>
      <w:r>
        <w:t>The following reference points are defined for Media Delivery:</w:t>
      </w:r>
    </w:p>
    <w:p w14:paraId="3FEDE14A" w14:textId="77777777" w:rsidR="00AB03FE" w:rsidRDefault="00AB03FE" w:rsidP="00AB03FE">
      <w:pPr>
        <w:pStyle w:val="EX"/>
      </w:pPr>
      <w:r w:rsidRPr="005A5453">
        <w:rPr>
          <w:b/>
          <w:bCs/>
        </w:rPr>
        <w:t>M1</w:t>
      </w:r>
      <w:r w:rsidRPr="005A5453">
        <w:t>:</w:t>
      </w:r>
      <w:r>
        <w:tab/>
        <w:t>Reference point between the Media Application Provider and the Media AF for the provisioning of Media Delivery.</w:t>
      </w:r>
    </w:p>
    <w:p w14:paraId="23E8B871" w14:textId="77777777" w:rsidR="00AB03FE" w:rsidRDefault="00AB03FE" w:rsidP="00AB03FE">
      <w:pPr>
        <w:pStyle w:val="EX"/>
      </w:pPr>
      <w:r w:rsidRPr="005A5453">
        <w:rPr>
          <w:b/>
          <w:bCs/>
        </w:rPr>
        <w:t>M2</w:t>
      </w:r>
      <w:r>
        <w:t>:</w:t>
      </w:r>
      <w:r>
        <w:tab/>
        <w:t>Reference point between the Media Application Provider and the Media AS for the purposes of ingesting media into the Media AS or egesting media from the Media AS.</w:t>
      </w:r>
    </w:p>
    <w:p w14:paraId="31F87CDA" w14:textId="77777777" w:rsidR="00AB03FE" w:rsidRDefault="00AB03FE" w:rsidP="00AB03FE">
      <w:pPr>
        <w:pStyle w:val="EX"/>
      </w:pPr>
      <w:r w:rsidRPr="005A5453">
        <w:rPr>
          <w:b/>
          <w:bCs/>
        </w:rPr>
        <w:t>M3</w:t>
      </w:r>
      <w:r>
        <w:t>:</w:t>
      </w:r>
      <w:r>
        <w:tab/>
        <w:t>Reference point between the Media AF and the Media AS for the purposes of Media AS configuration and/or for media session handling in relation to Media Delivery.</w:t>
      </w:r>
    </w:p>
    <w:p w14:paraId="24DA7AB5" w14:textId="77777777" w:rsidR="00AB03FE" w:rsidRDefault="00AB03FE" w:rsidP="00AB03FE">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6CA23E7A" w14:textId="77777777" w:rsidR="00AB03FE" w:rsidRDefault="00AB03FE" w:rsidP="00AB03FE">
      <w:pPr>
        <w:pStyle w:val="EX"/>
      </w:pPr>
      <w:r w:rsidRPr="005A5453">
        <w:rPr>
          <w:b/>
          <w:bCs/>
        </w:rPr>
        <w:t>M5</w:t>
      </w:r>
      <w:r>
        <w:t>:</w:t>
      </w:r>
      <w:r>
        <w:tab/>
        <w:t>Reference point between the Media AF and the Media Session Handler in the Media Client for the purpose of media session handling in relation to Media Delivery.</w:t>
      </w:r>
    </w:p>
    <w:p w14:paraId="2743CE86" w14:textId="77777777" w:rsidR="00AB03FE" w:rsidRDefault="00AB03FE" w:rsidP="00AB03FE">
      <w:pPr>
        <w:pStyle w:val="EX"/>
      </w:pPr>
      <w:r w:rsidRPr="005A5453">
        <w:rPr>
          <w:b/>
          <w:bCs/>
        </w:rPr>
        <w:t>M6</w:t>
      </w:r>
      <w:r>
        <w:t>:</w:t>
      </w:r>
      <w:r>
        <w:tab/>
        <w:t>Reference point between the Media-aware Application and the Media Session Handler for the purpose of configuring the Media Session Handler.</w:t>
      </w:r>
    </w:p>
    <w:p w14:paraId="6F56BC6D" w14:textId="77777777" w:rsidR="00AB03FE" w:rsidRDefault="00AB03FE" w:rsidP="00AB03FE">
      <w:pPr>
        <w:pStyle w:val="EX"/>
      </w:pPr>
      <w:r w:rsidRPr="005A5453">
        <w:rPr>
          <w:b/>
          <w:bCs/>
        </w:rPr>
        <w:t>M7</w:t>
      </w:r>
      <w:r>
        <w:t>:</w:t>
      </w:r>
      <w:r>
        <w:tab/>
        <w:t>Reference point between the Media-aware Application and the Media Access Function for the purpose of media access control.</w:t>
      </w:r>
    </w:p>
    <w:p w14:paraId="6D8781F4" w14:textId="77777777" w:rsidR="00AB03FE" w:rsidRDefault="00AB03FE" w:rsidP="00AB03FE">
      <w:pPr>
        <w:pStyle w:val="EX"/>
        <w:keepNext/>
      </w:pPr>
      <w:r w:rsidRPr="005A5453">
        <w:rPr>
          <w:b/>
        </w:rPr>
        <w:t>M8</w:t>
      </w:r>
      <w:r>
        <w:t>:</w:t>
      </w:r>
      <w:r>
        <w:tab/>
        <w:t>Reference point between the Media-aware Application and the Media Application Provider.</w:t>
      </w:r>
    </w:p>
    <w:p w14:paraId="02915E1D" w14:textId="77777777" w:rsidR="00AB03FE" w:rsidRDefault="00AB03FE" w:rsidP="00AB03FE">
      <w:pPr>
        <w:pStyle w:val="NO"/>
      </w:pPr>
      <w:r>
        <w:t>NOTE 1:</w:t>
      </w:r>
      <w:r>
        <w:tab/>
        <w:t>Reference point M8 is private and therefore beyond the scope of standardisation.</w:t>
      </w:r>
    </w:p>
    <w:p w14:paraId="1DD42460" w14:textId="77777777" w:rsidR="00AB03FE" w:rsidRDefault="00AB03FE" w:rsidP="00AB03FE">
      <w:pPr>
        <w:pStyle w:val="EX"/>
        <w:keepNext/>
      </w:pPr>
      <w:bookmarkStart w:id="116" w:name="_Toc151022466"/>
      <w:r w:rsidRPr="005A5453">
        <w:rPr>
          <w:b/>
          <w:bCs/>
        </w:rPr>
        <w:t>M9</w:t>
      </w:r>
      <w:r>
        <w:t>:</w:t>
      </w:r>
      <w:r>
        <w:tab/>
        <w:t>Reference point between one instance of the Media AF and another for the purpose of Media AF instance chaining.</w:t>
      </w:r>
    </w:p>
    <w:p w14:paraId="6E84464C" w14:textId="77777777" w:rsidR="00AB03FE" w:rsidRDefault="00AB03FE" w:rsidP="00AB03FE">
      <w:pPr>
        <w:pStyle w:val="NO"/>
      </w:pPr>
      <w:r>
        <w:t>NOTE 2:</w:t>
      </w:r>
      <w:r>
        <w:tab/>
        <w:t>Reference point M9 is not defined by the 5GMS architecture.</w:t>
      </w:r>
    </w:p>
    <w:p w14:paraId="6389D721" w14:textId="77777777" w:rsidR="00AB03FE" w:rsidRDefault="00AB03FE" w:rsidP="00AB03FE">
      <w:pPr>
        <w:pStyle w:val="EX"/>
      </w:pPr>
      <w:r w:rsidRPr="005A5453">
        <w:rPr>
          <w:b/>
          <w:bCs/>
        </w:rPr>
        <w:t>M10</w:t>
      </w:r>
      <w:r>
        <w:t>:</w:t>
      </w:r>
      <w:r>
        <w:tab/>
        <w:t>Reference point between one instance of the Media AS and another for the purpose of distributed service chaining of Media AS instances.</w:t>
      </w:r>
    </w:p>
    <w:p w14:paraId="3A0F010E" w14:textId="181AF5BC" w:rsidR="00AB03FE" w:rsidRDefault="00AB03FE" w:rsidP="00AB03FE">
      <w:pPr>
        <w:pStyle w:val="NO"/>
      </w:pPr>
      <w:r>
        <w:t>NOTE 3:</w:t>
      </w:r>
      <w:r>
        <w:tab/>
      </w:r>
      <w:ins w:id="117" w:author="Richard Bradbury" w:date="2025-01-07T14:31:00Z">
        <w:r w:rsidR="00A05753">
          <w:t>Void</w:t>
        </w:r>
      </w:ins>
      <w:del w:id="118" w:author="Cloud, Jason" w:date="2025-01-02T14:23:00Z">
        <w:r w:rsidDel="001D22CF">
          <w:delText>Reference point M10 is not defined by the 5GMS architecture</w:delText>
        </w:r>
      </w:del>
      <w:r>
        <w:t>.</w:t>
      </w:r>
    </w:p>
    <w:p w14:paraId="6CA8376C" w14:textId="77777777" w:rsidR="00AB03FE" w:rsidRDefault="00AB03FE" w:rsidP="00AB03FE">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0C631310" w14:textId="77777777" w:rsidR="00AB03FE" w:rsidRDefault="00AB03FE" w:rsidP="00AB03FE">
      <w:pPr>
        <w:pStyle w:val="EX"/>
        <w:keepNext/>
      </w:pPr>
      <w:r w:rsidRPr="005A5453">
        <w:rPr>
          <w:b/>
          <w:bCs/>
        </w:rPr>
        <w:t>M1</w:t>
      </w:r>
      <w:r>
        <w:rPr>
          <w:b/>
          <w:bCs/>
        </w:rPr>
        <w:t>2</w:t>
      </w:r>
      <w:r>
        <w:t>:</w:t>
      </w:r>
      <w:r>
        <w:tab/>
        <w:t>Reference point between one Media Access Function and another for the purpose of peer-to-peer media transport between different Media Clients when this is permitted by the 5G System.</w:t>
      </w:r>
    </w:p>
    <w:p w14:paraId="4FDF04C9" w14:textId="30F6F5F7" w:rsidR="00AB03FE" w:rsidRDefault="00AB03FE" w:rsidP="00AB03FE">
      <w:pPr>
        <w:pStyle w:val="NO"/>
      </w:pPr>
      <w:r>
        <w:t>NOTE 4:</w:t>
      </w:r>
      <w:r>
        <w:tab/>
        <w:t>Reference point M12 is not defined by the 5GMS architecture.</w:t>
      </w:r>
    </w:p>
    <w:p w14:paraId="28875665" w14:textId="69B0FB49" w:rsidR="001D22CF" w:rsidRDefault="001D22CF" w:rsidP="001D22CF">
      <w:pPr>
        <w:pStyle w:val="EX"/>
        <w:rPr>
          <w:ins w:id="119" w:author="Cloud, Jason" w:date="2025-01-02T14:24:00Z"/>
        </w:rPr>
      </w:pPr>
      <w:ins w:id="120" w:author="Cloud, Jason" w:date="2025-01-02T14:24:00Z">
        <w:r w:rsidRPr="001D22CF">
          <w:rPr>
            <w:b/>
            <w:bCs/>
          </w:rPr>
          <w:t>M13:</w:t>
        </w:r>
        <w:r>
          <w:tab/>
          <w:t xml:space="preserve">Reference point between the </w:t>
        </w:r>
      </w:ins>
      <w:ins w:id="121" w:author="Cloud, Jason" w:date="2025-01-08T12:51:00Z">
        <w:r w:rsidR="002B346A">
          <w:t>Media Access Function</w:t>
        </w:r>
      </w:ins>
      <w:ins w:id="122" w:author="Cloud, Jason" w:date="2025-01-02T14:24:00Z">
        <w:r>
          <w:t xml:space="preserve"> and </w:t>
        </w:r>
      </w:ins>
      <w:ins w:id="123" w:author="Cloud, Jason" w:date="2025-01-08T12:51:00Z">
        <w:r w:rsidR="002B346A">
          <w:t>Media Application Provider for the p</w:t>
        </w:r>
      </w:ins>
      <w:ins w:id="124" w:author="Cloud, Jason" w:date="2025-01-08T12:52:00Z">
        <w:r w:rsidR="002B346A">
          <w:t xml:space="preserve">urpose of </w:t>
        </w:r>
      </w:ins>
      <w:ins w:id="125" w:author="Cloud, Jason" w:date="2025-01-08T12:55:00Z">
        <w:r w:rsidR="002B346A">
          <w:t xml:space="preserve">accessing </w:t>
        </w:r>
        <w:del w:id="126" w:author="Thomas Stockhammer (25/01/09)" w:date="2025-01-09T14:26:00Z" w16du:dateUtc="2025-01-09T13:26:00Z">
          <w:r w:rsidR="002B346A" w:rsidDel="0034708A">
            <w:delText>non-3GPP</w:delText>
          </w:r>
        </w:del>
      </w:ins>
      <w:ins w:id="127" w:author="Cloud, Jason" w:date="2025-01-08T15:39:00Z" w16du:dateUtc="2025-01-08T23:39:00Z">
        <w:del w:id="128" w:author="Thomas Stockhammer (25/01/09)" w:date="2025-01-09T14:26:00Z" w16du:dateUtc="2025-01-09T13:26:00Z">
          <w:r w:rsidR="00DE34C8" w:rsidDel="0034708A">
            <w:delText xml:space="preserve"> hosted</w:delText>
          </w:r>
        </w:del>
      </w:ins>
      <w:ins w:id="129" w:author="Cloud, Jason" w:date="2025-01-08T12:55:00Z">
        <w:del w:id="130" w:author="Thomas Stockhammer (25/01/09)" w:date="2025-01-09T14:26:00Z" w16du:dateUtc="2025-01-09T13:26:00Z">
          <w:r w:rsidR="002B346A" w:rsidDel="0034708A">
            <w:delText xml:space="preserve"> </w:delText>
          </w:r>
        </w:del>
      </w:ins>
      <w:ins w:id="131" w:author="Cloud, Jason" w:date="2025-01-08T12:56:00Z">
        <w:r w:rsidR="002B346A">
          <w:t xml:space="preserve">media </w:t>
        </w:r>
      </w:ins>
      <w:ins w:id="132" w:author="Cloud, Jason" w:date="2025-01-08T12:55:00Z">
        <w:r w:rsidR="002B346A">
          <w:t>functions</w:t>
        </w:r>
      </w:ins>
      <w:ins w:id="133" w:author="Thomas Stockhammer (25/01/09)" w:date="2025-01-09T14:26:00Z" w16du:dateUtc="2025-01-09T13:26:00Z">
        <w:r w:rsidR="0034708A">
          <w:t xml:space="preserve"> and/or resources </w:t>
        </w:r>
      </w:ins>
      <w:ins w:id="134" w:author="Thomas Stockhammer (25/01/09)" w:date="2025-01-09T14:27:00Z" w16du:dateUtc="2025-01-09T13:27:00Z">
        <w:r w:rsidR="0034708A">
          <w:t>in the Media Application Provider domain</w:t>
        </w:r>
      </w:ins>
      <w:ins w:id="135" w:author="Cloud, Jason" w:date="2025-01-02T14:24:00Z">
        <w:r>
          <w:t>.</w:t>
        </w:r>
      </w:ins>
    </w:p>
    <w:p w14:paraId="4C6E9EAB" w14:textId="77777777" w:rsidR="00A05753" w:rsidRDefault="001D22CF" w:rsidP="00A05753">
      <w:pPr>
        <w:pStyle w:val="NO"/>
        <w:rPr>
          <w:ins w:id="136" w:author="Cloud, Jason" w:date="2025-01-02T14:24:00Z"/>
        </w:rPr>
      </w:pPr>
      <w:ins w:id="137" w:author="Cloud, Jason" w:date="2025-01-02T14:25:00Z">
        <w:r>
          <w:t>NOTE</w:t>
        </w:r>
      </w:ins>
      <w:ins w:id="138" w:author="Richard Bradbury" w:date="2025-01-07T14:31:00Z">
        <w:r w:rsidR="00A05753">
          <w:t> 5</w:t>
        </w:r>
      </w:ins>
      <w:ins w:id="139" w:author="Cloud, Jason" w:date="2025-01-02T14:25:00Z">
        <w:r>
          <w:t>:</w:t>
        </w:r>
        <w:r>
          <w:tab/>
          <w:t>Reference point M13 is private and therefore beyond the scope of standardisation.</w:t>
        </w:r>
      </w:ins>
    </w:p>
    <w:p w14:paraId="39C760CC" w14:textId="77777777" w:rsidR="00AB03FE" w:rsidRPr="008323BF" w:rsidRDefault="00AB03FE" w:rsidP="00AB03FE">
      <w:pPr>
        <w:pStyle w:val="TH"/>
      </w:pPr>
      <w:bookmarkStart w:id="140" w:name="_CRTable4_1_2_41Mappingof5GMSreferencep"/>
      <w:r w:rsidRPr="008323BF">
        <w:lastRenderedPageBreak/>
        <w:t xml:space="preserve">Table </w:t>
      </w:r>
      <w:bookmarkEnd w:id="140"/>
      <w:r w:rsidRPr="00154B26">
        <w:t>4.1.2.</w:t>
      </w:r>
      <w:r>
        <w:t>4</w:t>
      </w:r>
      <w:r w:rsidRPr="008323BF">
        <w:t>-1 Mapping of 5GMS reference points to generalized Media Delivery architecture</w:t>
      </w:r>
    </w:p>
    <w:tbl>
      <w:tblPr>
        <w:tblStyle w:val="TableGrid"/>
        <w:tblW w:w="3015" w:type="pct"/>
        <w:jc w:val="center"/>
        <w:tblLook w:val="04A0" w:firstRow="1" w:lastRow="0" w:firstColumn="1" w:lastColumn="0" w:noHBand="0" w:noVBand="1"/>
      </w:tblPr>
      <w:tblGrid>
        <w:gridCol w:w="2690"/>
        <w:gridCol w:w="1558"/>
        <w:gridCol w:w="1558"/>
      </w:tblGrid>
      <w:tr w:rsidR="00AB03FE" w14:paraId="07493FE7" w14:textId="77777777" w:rsidTr="00236881">
        <w:trPr>
          <w:jc w:val="center"/>
        </w:trPr>
        <w:tc>
          <w:tcPr>
            <w:tcW w:w="2316" w:type="pct"/>
            <w:shd w:val="clear" w:color="auto" w:fill="BFBFBF" w:themeFill="background1" w:themeFillShade="BF"/>
          </w:tcPr>
          <w:p w14:paraId="30D93A6B" w14:textId="77777777" w:rsidR="00AB03FE" w:rsidRPr="006E1D97" w:rsidRDefault="00AB03FE" w:rsidP="00236881">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edia</w:t>
            </w:r>
            <w:r>
              <w:rPr>
                <w:rFonts w:eastAsia="Malgun Gothic"/>
                <w:lang w:eastAsia="ko-KR"/>
              </w:rPr>
              <w:t xml:space="preserve"> Delivery</w:t>
            </w:r>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1" w:type="pct"/>
            <w:shd w:val="clear" w:color="auto" w:fill="BFBFBF" w:themeFill="background1" w:themeFillShade="BF"/>
          </w:tcPr>
          <w:p w14:paraId="18A2D937" w14:textId="77777777" w:rsidR="00AB03FE" w:rsidRPr="006E1D97" w:rsidRDefault="00AB03FE" w:rsidP="00236881">
            <w:pPr>
              <w:pStyle w:val="TAH"/>
              <w:rPr>
                <w:rFonts w:eastAsia="Malgun Gothic"/>
                <w:lang w:eastAsia="ko-KR"/>
              </w:rPr>
            </w:pPr>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2" w:type="pct"/>
            <w:shd w:val="clear" w:color="auto" w:fill="BFBFBF" w:themeFill="background1" w:themeFillShade="BF"/>
          </w:tcPr>
          <w:p w14:paraId="3A73CB41" w14:textId="77777777" w:rsidR="00AB03FE" w:rsidRDefault="00AB03FE" w:rsidP="00236881">
            <w:pPr>
              <w:pStyle w:val="TAH"/>
              <w:rPr>
                <w:rFonts w:eastAsia="Malgun Gothic"/>
                <w:lang w:eastAsia="ko-KR"/>
              </w:rPr>
            </w:pPr>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r>
      <w:tr w:rsidR="00AB03FE" w14:paraId="325F5556" w14:textId="77777777" w:rsidTr="00236881">
        <w:trPr>
          <w:jc w:val="center"/>
        </w:trPr>
        <w:tc>
          <w:tcPr>
            <w:tcW w:w="2316" w:type="pct"/>
          </w:tcPr>
          <w:p w14:paraId="202538BE" w14:textId="77777777" w:rsidR="00AB03FE" w:rsidRDefault="00AB03FE" w:rsidP="00236881">
            <w:pPr>
              <w:pStyle w:val="TAC"/>
              <w:rPr>
                <w:rFonts w:eastAsia="Malgun Gothic"/>
                <w:lang w:eastAsia="ko-KR"/>
              </w:rPr>
            </w:pPr>
            <w:r>
              <w:rPr>
                <w:rFonts w:eastAsia="Malgun Gothic"/>
                <w:lang w:eastAsia="ko-KR"/>
              </w:rPr>
              <w:t>M1</w:t>
            </w:r>
          </w:p>
        </w:tc>
        <w:tc>
          <w:tcPr>
            <w:tcW w:w="1341" w:type="pct"/>
          </w:tcPr>
          <w:p w14:paraId="4EFE90DD" w14:textId="77777777" w:rsidR="00AB03FE" w:rsidRDefault="00AB03FE" w:rsidP="00236881">
            <w:pPr>
              <w:pStyle w:val="TAC"/>
              <w:rPr>
                <w:rFonts w:eastAsia="Malgun Gothic"/>
                <w:lang w:eastAsia="ko-KR"/>
              </w:rPr>
            </w:pPr>
            <w:r>
              <w:rPr>
                <w:rFonts w:eastAsia="Malgun Gothic"/>
                <w:lang w:eastAsia="ko-KR"/>
              </w:rPr>
              <w:t>M1d</w:t>
            </w:r>
          </w:p>
        </w:tc>
        <w:tc>
          <w:tcPr>
            <w:tcW w:w="1342" w:type="pct"/>
          </w:tcPr>
          <w:p w14:paraId="17083ED6" w14:textId="77777777" w:rsidR="00AB03FE" w:rsidRDefault="00AB03FE" w:rsidP="00236881">
            <w:pPr>
              <w:pStyle w:val="TAC"/>
              <w:rPr>
                <w:rFonts w:eastAsia="Malgun Gothic"/>
                <w:lang w:eastAsia="ko-KR"/>
              </w:rPr>
            </w:pPr>
            <w:r>
              <w:rPr>
                <w:rFonts w:eastAsia="Malgun Gothic"/>
                <w:lang w:eastAsia="ko-KR"/>
              </w:rPr>
              <w:t>M1u</w:t>
            </w:r>
          </w:p>
        </w:tc>
      </w:tr>
      <w:tr w:rsidR="00AB03FE" w14:paraId="5935D23B" w14:textId="77777777" w:rsidTr="00236881">
        <w:trPr>
          <w:jc w:val="center"/>
        </w:trPr>
        <w:tc>
          <w:tcPr>
            <w:tcW w:w="2316" w:type="pct"/>
          </w:tcPr>
          <w:p w14:paraId="0E59838F" w14:textId="77777777" w:rsidR="00AB03FE" w:rsidRDefault="00AB03FE" w:rsidP="00236881">
            <w:pPr>
              <w:pStyle w:val="TAC"/>
              <w:rPr>
                <w:rFonts w:eastAsia="Malgun Gothic"/>
                <w:lang w:eastAsia="ko-KR"/>
              </w:rPr>
            </w:pPr>
            <w:r>
              <w:rPr>
                <w:rFonts w:eastAsia="Malgun Gothic"/>
                <w:lang w:eastAsia="ko-KR"/>
              </w:rPr>
              <w:t>M2</w:t>
            </w:r>
          </w:p>
        </w:tc>
        <w:tc>
          <w:tcPr>
            <w:tcW w:w="1341" w:type="pct"/>
          </w:tcPr>
          <w:p w14:paraId="1B18CB16" w14:textId="77777777" w:rsidR="00AB03FE" w:rsidRDefault="00AB03FE" w:rsidP="00236881">
            <w:pPr>
              <w:pStyle w:val="TAC"/>
              <w:rPr>
                <w:rFonts w:eastAsia="Malgun Gothic"/>
                <w:lang w:eastAsia="ko-KR"/>
              </w:rPr>
            </w:pPr>
            <w:r>
              <w:rPr>
                <w:rFonts w:eastAsia="Malgun Gothic"/>
                <w:lang w:eastAsia="ko-KR"/>
              </w:rPr>
              <w:t>M2d</w:t>
            </w:r>
          </w:p>
        </w:tc>
        <w:tc>
          <w:tcPr>
            <w:tcW w:w="1342" w:type="pct"/>
          </w:tcPr>
          <w:p w14:paraId="2133BF12" w14:textId="77777777" w:rsidR="00AB03FE" w:rsidRDefault="00AB03FE" w:rsidP="00236881">
            <w:pPr>
              <w:pStyle w:val="TAC"/>
              <w:rPr>
                <w:rFonts w:eastAsia="Malgun Gothic"/>
                <w:lang w:eastAsia="ko-KR"/>
              </w:rPr>
            </w:pPr>
            <w:r>
              <w:rPr>
                <w:rFonts w:eastAsia="Malgun Gothic"/>
                <w:lang w:eastAsia="ko-KR"/>
              </w:rPr>
              <w:t>M2u</w:t>
            </w:r>
          </w:p>
        </w:tc>
      </w:tr>
      <w:tr w:rsidR="00AB03FE" w14:paraId="4AE58CDA" w14:textId="77777777" w:rsidTr="00236881">
        <w:trPr>
          <w:jc w:val="center"/>
        </w:trPr>
        <w:tc>
          <w:tcPr>
            <w:tcW w:w="2316" w:type="pct"/>
          </w:tcPr>
          <w:p w14:paraId="00CF0039" w14:textId="77777777" w:rsidR="00AB03FE" w:rsidRDefault="00AB03FE" w:rsidP="00236881">
            <w:pPr>
              <w:pStyle w:val="TAC"/>
              <w:rPr>
                <w:rFonts w:eastAsia="Malgun Gothic"/>
                <w:lang w:eastAsia="ko-KR"/>
              </w:rPr>
            </w:pPr>
            <w:r>
              <w:rPr>
                <w:rFonts w:eastAsia="Malgun Gothic"/>
                <w:lang w:eastAsia="ko-KR"/>
              </w:rPr>
              <w:t>M3</w:t>
            </w:r>
          </w:p>
        </w:tc>
        <w:tc>
          <w:tcPr>
            <w:tcW w:w="1341" w:type="pct"/>
          </w:tcPr>
          <w:p w14:paraId="20483591" w14:textId="77777777" w:rsidR="00AB03FE" w:rsidRDefault="00AB03FE" w:rsidP="00236881">
            <w:pPr>
              <w:pStyle w:val="TAC"/>
              <w:rPr>
                <w:rFonts w:eastAsia="Malgun Gothic"/>
                <w:lang w:eastAsia="ko-KR"/>
              </w:rPr>
            </w:pPr>
            <w:r>
              <w:rPr>
                <w:rFonts w:eastAsia="Malgun Gothic"/>
                <w:lang w:eastAsia="ko-KR"/>
              </w:rPr>
              <w:t>M3d</w:t>
            </w:r>
          </w:p>
        </w:tc>
        <w:tc>
          <w:tcPr>
            <w:tcW w:w="1342" w:type="pct"/>
          </w:tcPr>
          <w:p w14:paraId="0D3BD1A0" w14:textId="77777777" w:rsidR="00AB03FE" w:rsidRDefault="00AB03FE" w:rsidP="00236881">
            <w:pPr>
              <w:pStyle w:val="TAC"/>
              <w:rPr>
                <w:rFonts w:eastAsia="Malgun Gothic"/>
                <w:lang w:eastAsia="ko-KR"/>
              </w:rPr>
            </w:pPr>
            <w:r>
              <w:rPr>
                <w:rFonts w:eastAsia="Malgun Gothic"/>
                <w:lang w:eastAsia="ko-KR"/>
              </w:rPr>
              <w:t>M3u</w:t>
            </w:r>
          </w:p>
        </w:tc>
      </w:tr>
      <w:tr w:rsidR="00AB03FE" w14:paraId="2E14513C" w14:textId="77777777" w:rsidTr="00236881">
        <w:trPr>
          <w:jc w:val="center"/>
        </w:trPr>
        <w:tc>
          <w:tcPr>
            <w:tcW w:w="2316" w:type="pct"/>
          </w:tcPr>
          <w:p w14:paraId="63595F59" w14:textId="77777777" w:rsidR="00AB03FE" w:rsidRDefault="00AB03FE" w:rsidP="00236881">
            <w:pPr>
              <w:pStyle w:val="TAC"/>
              <w:rPr>
                <w:rFonts w:eastAsia="Malgun Gothic"/>
                <w:lang w:eastAsia="ko-KR"/>
              </w:rPr>
            </w:pPr>
            <w:r>
              <w:rPr>
                <w:rFonts w:eastAsia="Malgun Gothic"/>
                <w:lang w:eastAsia="ko-KR"/>
              </w:rPr>
              <w:t>M4</w:t>
            </w:r>
          </w:p>
        </w:tc>
        <w:tc>
          <w:tcPr>
            <w:tcW w:w="1341" w:type="pct"/>
          </w:tcPr>
          <w:p w14:paraId="76ABBAE3" w14:textId="77777777" w:rsidR="00AB03FE" w:rsidRDefault="00AB03FE" w:rsidP="00236881">
            <w:pPr>
              <w:pStyle w:val="TAC"/>
              <w:rPr>
                <w:rFonts w:eastAsia="Malgun Gothic"/>
                <w:lang w:eastAsia="ko-KR"/>
              </w:rPr>
            </w:pPr>
            <w:r>
              <w:rPr>
                <w:rFonts w:eastAsia="Malgun Gothic"/>
                <w:lang w:eastAsia="ko-KR"/>
              </w:rPr>
              <w:t>M4d</w:t>
            </w:r>
          </w:p>
        </w:tc>
        <w:tc>
          <w:tcPr>
            <w:tcW w:w="1342" w:type="pct"/>
          </w:tcPr>
          <w:p w14:paraId="352D8356" w14:textId="77777777" w:rsidR="00AB03FE" w:rsidRDefault="00AB03FE" w:rsidP="00236881">
            <w:pPr>
              <w:pStyle w:val="TAC"/>
              <w:rPr>
                <w:rFonts w:eastAsia="Malgun Gothic"/>
                <w:lang w:eastAsia="ko-KR"/>
              </w:rPr>
            </w:pPr>
            <w:r>
              <w:rPr>
                <w:rFonts w:eastAsia="Malgun Gothic"/>
                <w:lang w:eastAsia="ko-KR"/>
              </w:rPr>
              <w:t>M4u</w:t>
            </w:r>
          </w:p>
        </w:tc>
      </w:tr>
      <w:tr w:rsidR="00AB03FE" w14:paraId="76016ED1" w14:textId="77777777" w:rsidTr="00236881">
        <w:trPr>
          <w:jc w:val="center"/>
        </w:trPr>
        <w:tc>
          <w:tcPr>
            <w:tcW w:w="2316" w:type="pct"/>
          </w:tcPr>
          <w:p w14:paraId="5C7D4037" w14:textId="77777777" w:rsidR="00AB03FE" w:rsidRDefault="00AB03FE" w:rsidP="00236881">
            <w:pPr>
              <w:pStyle w:val="TAC"/>
              <w:rPr>
                <w:rFonts w:eastAsia="Malgun Gothic"/>
                <w:lang w:eastAsia="ko-KR"/>
              </w:rPr>
            </w:pPr>
            <w:r>
              <w:rPr>
                <w:rFonts w:eastAsia="Malgun Gothic"/>
                <w:lang w:eastAsia="ko-KR"/>
              </w:rPr>
              <w:t>M5</w:t>
            </w:r>
          </w:p>
        </w:tc>
        <w:tc>
          <w:tcPr>
            <w:tcW w:w="1341" w:type="pct"/>
          </w:tcPr>
          <w:p w14:paraId="4C155A84" w14:textId="77777777" w:rsidR="00AB03FE" w:rsidRDefault="00AB03FE" w:rsidP="00236881">
            <w:pPr>
              <w:pStyle w:val="TAC"/>
              <w:rPr>
                <w:rFonts w:eastAsia="Malgun Gothic"/>
                <w:lang w:eastAsia="ko-KR"/>
              </w:rPr>
            </w:pPr>
            <w:r>
              <w:rPr>
                <w:rFonts w:eastAsia="Malgun Gothic"/>
                <w:lang w:eastAsia="ko-KR"/>
              </w:rPr>
              <w:t>M5d</w:t>
            </w:r>
          </w:p>
        </w:tc>
        <w:tc>
          <w:tcPr>
            <w:tcW w:w="1342" w:type="pct"/>
          </w:tcPr>
          <w:p w14:paraId="6A3E604E" w14:textId="77777777" w:rsidR="00AB03FE" w:rsidRDefault="00AB03FE" w:rsidP="00236881">
            <w:pPr>
              <w:pStyle w:val="TAC"/>
              <w:rPr>
                <w:rFonts w:eastAsia="Malgun Gothic"/>
                <w:lang w:eastAsia="ko-KR"/>
              </w:rPr>
            </w:pPr>
            <w:r>
              <w:rPr>
                <w:rFonts w:eastAsia="Malgun Gothic"/>
                <w:lang w:eastAsia="ko-KR"/>
              </w:rPr>
              <w:t>M5u</w:t>
            </w:r>
          </w:p>
        </w:tc>
      </w:tr>
      <w:tr w:rsidR="00AB03FE" w14:paraId="38484151" w14:textId="77777777" w:rsidTr="00236881">
        <w:trPr>
          <w:jc w:val="center"/>
        </w:trPr>
        <w:tc>
          <w:tcPr>
            <w:tcW w:w="2316" w:type="pct"/>
          </w:tcPr>
          <w:p w14:paraId="30054A01" w14:textId="77777777" w:rsidR="00AB03FE" w:rsidRDefault="00AB03FE" w:rsidP="00236881">
            <w:pPr>
              <w:pStyle w:val="TAC"/>
              <w:rPr>
                <w:rFonts w:eastAsia="Malgun Gothic"/>
                <w:lang w:eastAsia="ko-KR"/>
              </w:rPr>
            </w:pPr>
            <w:r>
              <w:rPr>
                <w:rFonts w:eastAsia="Malgun Gothic"/>
                <w:lang w:eastAsia="ko-KR"/>
              </w:rPr>
              <w:t>M6</w:t>
            </w:r>
          </w:p>
        </w:tc>
        <w:tc>
          <w:tcPr>
            <w:tcW w:w="1341" w:type="pct"/>
          </w:tcPr>
          <w:p w14:paraId="55F4C86D" w14:textId="77777777" w:rsidR="00AB03FE" w:rsidRDefault="00AB03FE" w:rsidP="00236881">
            <w:pPr>
              <w:pStyle w:val="TAC"/>
              <w:rPr>
                <w:rFonts w:eastAsia="Malgun Gothic"/>
                <w:lang w:eastAsia="ko-KR"/>
              </w:rPr>
            </w:pPr>
            <w:r>
              <w:rPr>
                <w:rFonts w:eastAsia="Malgun Gothic"/>
                <w:lang w:eastAsia="ko-KR"/>
              </w:rPr>
              <w:t>M6d</w:t>
            </w:r>
          </w:p>
        </w:tc>
        <w:tc>
          <w:tcPr>
            <w:tcW w:w="1342" w:type="pct"/>
          </w:tcPr>
          <w:p w14:paraId="2AB9E30D" w14:textId="77777777" w:rsidR="00AB03FE" w:rsidRDefault="00AB03FE" w:rsidP="00236881">
            <w:pPr>
              <w:pStyle w:val="TAC"/>
              <w:rPr>
                <w:rFonts w:eastAsia="Malgun Gothic"/>
                <w:lang w:eastAsia="ko-KR"/>
              </w:rPr>
            </w:pPr>
            <w:r>
              <w:rPr>
                <w:rFonts w:eastAsia="Malgun Gothic"/>
                <w:lang w:eastAsia="ko-KR"/>
              </w:rPr>
              <w:t>M6u</w:t>
            </w:r>
          </w:p>
        </w:tc>
      </w:tr>
      <w:tr w:rsidR="00AB03FE" w14:paraId="19A92A31" w14:textId="77777777" w:rsidTr="00236881">
        <w:trPr>
          <w:jc w:val="center"/>
        </w:trPr>
        <w:tc>
          <w:tcPr>
            <w:tcW w:w="2316" w:type="pct"/>
          </w:tcPr>
          <w:p w14:paraId="46FE80DD" w14:textId="77777777" w:rsidR="00AB03FE" w:rsidRDefault="00AB03FE" w:rsidP="00236881">
            <w:pPr>
              <w:pStyle w:val="TAC"/>
              <w:rPr>
                <w:rFonts w:eastAsia="Malgun Gothic"/>
                <w:lang w:eastAsia="ko-KR"/>
              </w:rPr>
            </w:pPr>
            <w:r>
              <w:rPr>
                <w:rFonts w:eastAsia="Malgun Gothic"/>
                <w:lang w:eastAsia="ko-KR"/>
              </w:rPr>
              <w:t>M7</w:t>
            </w:r>
          </w:p>
        </w:tc>
        <w:tc>
          <w:tcPr>
            <w:tcW w:w="1341" w:type="pct"/>
          </w:tcPr>
          <w:p w14:paraId="2CA28038" w14:textId="77777777" w:rsidR="00AB03FE" w:rsidRDefault="00AB03FE" w:rsidP="00236881">
            <w:pPr>
              <w:pStyle w:val="TAC"/>
              <w:rPr>
                <w:rFonts w:eastAsia="Malgun Gothic"/>
                <w:lang w:eastAsia="ko-KR"/>
              </w:rPr>
            </w:pPr>
            <w:r>
              <w:rPr>
                <w:rFonts w:eastAsia="Malgun Gothic"/>
                <w:lang w:eastAsia="ko-KR"/>
              </w:rPr>
              <w:t>M7d</w:t>
            </w:r>
          </w:p>
        </w:tc>
        <w:tc>
          <w:tcPr>
            <w:tcW w:w="1342" w:type="pct"/>
          </w:tcPr>
          <w:p w14:paraId="711DA754" w14:textId="77777777" w:rsidR="00AB03FE" w:rsidRDefault="00AB03FE" w:rsidP="00236881">
            <w:pPr>
              <w:pStyle w:val="TAC"/>
              <w:rPr>
                <w:rFonts w:eastAsia="Malgun Gothic"/>
                <w:lang w:eastAsia="ko-KR"/>
              </w:rPr>
            </w:pPr>
            <w:r>
              <w:rPr>
                <w:rFonts w:eastAsia="Malgun Gothic"/>
                <w:lang w:eastAsia="ko-KR"/>
              </w:rPr>
              <w:t>M7u</w:t>
            </w:r>
          </w:p>
        </w:tc>
      </w:tr>
      <w:tr w:rsidR="00AB03FE" w14:paraId="61F82441" w14:textId="77777777" w:rsidTr="00236881">
        <w:trPr>
          <w:jc w:val="center"/>
        </w:trPr>
        <w:tc>
          <w:tcPr>
            <w:tcW w:w="2316" w:type="pct"/>
          </w:tcPr>
          <w:p w14:paraId="09C46A34" w14:textId="77777777" w:rsidR="00AB03FE" w:rsidRDefault="00AB03FE" w:rsidP="00236881">
            <w:pPr>
              <w:pStyle w:val="TAC"/>
              <w:rPr>
                <w:rFonts w:eastAsia="Malgun Gothic"/>
                <w:lang w:eastAsia="ko-KR"/>
              </w:rPr>
            </w:pPr>
            <w:r>
              <w:rPr>
                <w:rFonts w:eastAsia="Malgun Gothic"/>
                <w:lang w:eastAsia="ko-KR"/>
              </w:rPr>
              <w:t>M8</w:t>
            </w:r>
          </w:p>
        </w:tc>
        <w:tc>
          <w:tcPr>
            <w:tcW w:w="1341" w:type="pct"/>
          </w:tcPr>
          <w:p w14:paraId="4F2AFC8B" w14:textId="77777777" w:rsidR="00AB03FE" w:rsidRDefault="00AB03FE" w:rsidP="00236881">
            <w:pPr>
              <w:pStyle w:val="TAC"/>
              <w:rPr>
                <w:rFonts w:eastAsia="Malgun Gothic"/>
                <w:lang w:eastAsia="ko-KR"/>
              </w:rPr>
            </w:pPr>
            <w:r>
              <w:rPr>
                <w:rFonts w:eastAsia="Malgun Gothic"/>
                <w:lang w:eastAsia="ko-KR"/>
              </w:rPr>
              <w:t>M8d</w:t>
            </w:r>
          </w:p>
        </w:tc>
        <w:tc>
          <w:tcPr>
            <w:tcW w:w="1342" w:type="pct"/>
          </w:tcPr>
          <w:p w14:paraId="3F274E6B" w14:textId="77777777" w:rsidR="00AB03FE" w:rsidRDefault="00AB03FE" w:rsidP="00236881">
            <w:pPr>
              <w:pStyle w:val="TAC"/>
              <w:rPr>
                <w:rFonts w:eastAsia="Malgun Gothic"/>
                <w:lang w:eastAsia="ko-KR"/>
              </w:rPr>
            </w:pPr>
            <w:r>
              <w:rPr>
                <w:rFonts w:eastAsia="Malgun Gothic"/>
                <w:lang w:eastAsia="ko-KR"/>
              </w:rPr>
              <w:t>M8u</w:t>
            </w:r>
          </w:p>
        </w:tc>
      </w:tr>
      <w:tr w:rsidR="00AB03FE" w14:paraId="6B06298C" w14:textId="77777777" w:rsidTr="00236881">
        <w:trPr>
          <w:jc w:val="center"/>
        </w:trPr>
        <w:tc>
          <w:tcPr>
            <w:tcW w:w="2316" w:type="pct"/>
          </w:tcPr>
          <w:p w14:paraId="0793B319" w14:textId="77777777" w:rsidR="00AB03FE" w:rsidRDefault="00AB03FE" w:rsidP="00236881">
            <w:pPr>
              <w:pStyle w:val="TAC"/>
              <w:rPr>
                <w:rFonts w:eastAsia="Malgun Gothic"/>
                <w:lang w:eastAsia="ko-KR"/>
              </w:rPr>
            </w:pPr>
            <w:r>
              <w:rPr>
                <w:rFonts w:eastAsia="Malgun Gothic"/>
                <w:lang w:eastAsia="ko-KR"/>
              </w:rPr>
              <w:t>M9</w:t>
            </w:r>
          </w:p>
        </w:tc>
        <w:tc>
          <w:tcPr>
            <w:tcW w:w="1341" w:type="pct"/>
          </w:tcPr>
          <w:p w14:paraId="484A859F"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6DF4FFCC"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2F7B59F8" w14:textId="77777777" w:rsidTr="00236881">
        <w:trPr>
          <w:jc w:val="center"/>
        </w:trPr>
        <w:tc>
          <w:tcPr>
            <w:tcW w:w="2316" w:type="pct"/>
          </w:tcPr>
          <w:p w14:paraId="6674C409" w14:textId="77777777" w:rsidR="00AB03FE" w:rsidRDefault="00AB03FE" w:rsidP="00236881">
            <w:pPr>
              <w:pStyle w:val="TAC"/>
              <w:rPr>
                <w:rFonts w:eastAsia="Malgun Gothic"/>
                <w:lang w:eastAsia="ko-KR"/>
              </w:rPr>
            </w:pPr>
            <w:r>
              <w:rPr>
                <w:rFonts w:eastAsia="Malgun Gothic"/>
                <w:lang w:eastAsia="ko-KR"/>
              </w:rPr>
              <w:t>M10</w:t>
            </w:r>
          </w:p>
        </w:tc>
        <w:tc>
          <w:tcPr>
            <w:tcW w:w="1341" w:type="pct"/>
          </w:tcPr>
          <w:p w14:paraId="289187EE" w14:textId="4070FAB1" w:rsidR="00AB03FE" w:rsidRDefault="001D22CF" w:rsidP="00236881">
            <w:pPr>
              <w:pStyle w:val="TAC"/>
              <w:rPr>
                <w:rFonts w:eastAsia="Malgun Gothic"/>
                <w:lang w:eastAsia="ko-KR"/>
              </w:rPr>
            </w:pPr>
            <w:ins w:id="141" w:author="Cloud, Jason" w:date="2025-01-02T14:26:00Z">
              <w:r>
                <w:rPr>
                  <w:rFonts w:eastAsia="Malgun Gothic"/>
                  <w:lang w:eastAsia="ko-KR"/>
                </w:rPr>
                <w:t>M10d</w:t>
              </w:r>
            </w:ins>
            <w:del w:id="142" w:author="Cloud, Jason" w:date="2025-01-02T14:26:00Z">
              <w:r w:rsidR="00AB03FE" w:rsidDel="001D22CF">
                <w:rPr>
                  <w:rFonts w:eastAsia="Malgun Gothic"/>
                  <w:lang w:eastAsia="ko-KR"/>
                </w:rPr>
                <w:delText>Not defined</w:delText>
              </w:r>
            </w:del>
          </w:p>
        </w:tc>
        <w:tc>
          <w:tcPr>
            <w:tcW w:w="1342" w:type="pct"/>
          </w:tcPr>
          <w:p w14:paraId="72187632"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4025EDD6" w14:textId="77777777" w:rsidTr="00236881">
        <w:trPr>
          <w:jc w:val="center"/>
        </w:trPr>
        <w:tc>
          <w:tcPr>
            <w:tcW w:w="2316" w:type="pct"/>
          </w:tcPr>
          <w:p w14:paraId="2A375809" w14:textId="77777777" w:rsidR="00AB03FE" w:rsidRDefault="00AB03FE" w:rsidP="00236881">
            <w:pPr>
              <w:pStyle w:val="TAC"/>
              <w:rPr>
                <w:rFonts w:eastAsia="Malgun Gothic"/>
                <w:lang w:eastAsia="ko-KR"/>
              </w:rPr>
            </w:pPr>
            <w:r>
              <w:rPr>
                <w:rFonts w:eastAsia="Malgun Gothic"/>
                <w:lang w:eastAsia="ko-KR"/>
              </w:rPr>
              <w:t>M11</w:t>
            </w:r>
          </w:p>
        </w:tc>
        <w:tc>
          <w:tcPr>
            <w:tcW w:w="1341" w:type="pct"/>
          </w:tcPr>
          <w:p w14:paraId="28391C0D" w14:textId="23BE3447" w:rsidR="00AB03FE" w:rsidRDefault="00AB03FE" w:rsidP="00236881">
            <w:pPr>
              <w:pStyle w:val="TAC"/>
              <w:rPr>
                <w:rFonts w:eastAsia="Malgun Gothic"/>
                <w:lang w:eastAsia="ko-KR"/>
              </w:rPr>
            </w:pPr>
            <w:del w:id="143" w:author="Cloud, Jason" w:date="2025-01-08T14:20:00Z">
              <w:r w:rsidDel="00A8393D">
                <w:rPr>
                  <w:rFonts w:eastAsia="Malgun Gothic"/>
                  <w:lang w:eastAsia="ko-KR"/>
                </w:rPr>
                <w:delText>M6d, M7d</w:delText>
              </w:r>
            </w:del>
            <w:ins w:id="144" w:author="Cloud, Jason" w:date="2025-01-08T14:20:00Z">
              <w:r w:rsidR="00A8393D">
                <w:rPr>
                  <w:rFonts w:eastAsia="Malgun Gothic"/>
                  <w:lang w:eastAsia="ko-KR"/>
                </w:rPr>
                <w:t>M11d</w:t>
              </w:r>
            </w:ins>
          </w:p>
        </w:tc>
        <w:tc>
          <w:tcPr>
            <w:tcW w:w="1342" w:type="pct"/>
          </w:tcPr>
          <w:p w14:paraId="31F5DCD7" w14:textId="54082591" w:rsidR="00AB03FE" w:rsidRDefault="00AB03FE" w:rsidP="00236881">
            <w:pPr>
              <w:pStyle w:val="TAC"/>
              <w:rPr>
                <w:rFonts w:eastAsia="Malgun Gothic"/>
                <w:lang w:eastAsia="ko-KR"/>
              </w:rPr>
            </w:pPr>
            <w:del w:id="145" w:author="Cloud, Jason" w:date="2025-01-08T14:20:00Z">
              <w:r w:rsidDel="00A8393D">
                <w:rPr>
                  <w:rFonts w:eastAsia="Malgun Gothic"/>
                  <w:lang w:eastAsia="ko-KR"/>
                </w:rPr>
                <w:delText>M6u, M7u</w:delText>
              </w:r>
            </w:del>
            <w:ins w:id="146" w:author="Cloud, Jason" w:date="2025-01-08T14:20:00Z">
              <w:r w:rsidR="00A8393D">
                <w:rPr>
                  <w:rFonts w:eastAsia="Malgun Gothic"/>
                  <w:lang w:eastAsia="ko-KR"/>
                </w:rPr>
                <w:t>M11u</w:t>
              </w:r>
            </w:ins>
          </w:p>
        </w:tc>
      </w:tr>
      <w:tr w:rsidR="00AB03FE" w14:paraId="1EB01EF0" w14:textId="77777777" w:rsidTr="00236881">
        <w:trPr>
          <w:jc w:val="center"/>
        </w:trPr>
        <w:tc>
          <w:tcPr>
            <w:tcW w:w="2316" w:type="pct"/>
          </w:tcPr>
          <w:p w14:paraId="0A21FA65" w14:textId="77777777" w:rsidR="00AB03FE" w:rsidRDefault="00AB03FE" w:rsidP="00236881">
            <w:pPr>
              <w:pStyle w:val="TAC"/>
              <w:rPr>
                <w:rFonts w:eastAsia="Malgun Gothic"/>
                <w:lang w:eastAsia="ko-KR"/>
              </w:rPr>
            </w:pPr>
            <w:r>
              <w:rPr>
                <w:rFonts w:eastAsia="Malgun Gothic"/>
                <w:lang w:eastAsia="ko-KR"/>
              </w:rPr>
              <w:t>M12</w:t>
            </w:r>
          </w:p>
        </w:tc>
        <w:tc>
          <w:tcPr>
            <w:tcW w:w="1341" w:type="pct"/>
          </w:tcPr>
          <w:p w14:paraId="548FAB63"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26AEE5BC" w14:textId="77777777" w:rsidR="00AB03FE" w:rsidRDefault="00AB03FE" w:rsidP="00236881">
            <w:pPr>
              <w:pStyle w:val="TAC"/>
              <w:rPr>
                <w:rFonts w:eastAsia="Malgun Gothic"/>
                <w:lang w:eastAsia="ko-KR"/>
              </w:rPr>
            </w:pPr>
            <w:r>
              <w:rPr>
                <w:rFonts w:eastAsia="Malgun Gothic"/>
                <w:lang w:eastAsia="ko-KR"/>
              </w:rPr>
              <w:t>Not defined</w:t>
            </w:r>
          </w:p>
        </w:tc>
      </w:tr>
      <w:tr w:rsidR="001D22CF" w14:paraId="024E943D" w14:textId="77777777" w:rsidTr="00236881">
        <w:trPr>
          <w:jc w:val="center"/>
          <w:ins w:id="147" w:author="Cloud, Jason" w:date="2025-01-02T14:25:00Z"/>
        </w:trPr>
        <w:tc>
          <w:tcPr>
            <w:tcW w:w="2316" w:type="pct"/>
          </w:tcPr>
          <w:p w14:paraId="0CB093D0" w14:textId="79F09003" w:rsidR="001D22CF" w:rsidRDefault="001D22CF" w:rsidP="00236881">
            <w:pPr>
              <w:pStyle w:val="TAC"/>
              <w:rPr>
                <w:ins w:id="148" w:author="Cloud, Jason" w:date="2025-01-02T14:25:00Z"/>
                <w:rFonts w:eastAsia="Malgun Gothic"/>
                <w:lang w:eastAsia="ko-KR"/>
              </w:rPr>
            </w:pPr>
            <w:ins w:id="149" w:author="Cloud, Jason" w:date="2025-01-02T14:25:00Z">
              <w:r>
                <w:rPr>
                  <w:rFonts w:eastAsia="Malgun Gothic"/>
                  <w:lang w:eastAsia="ko-KR"/>
                </w:rPr>
                <w:t>M13</w:t>
              </w:r>
            </w:ins>
          </w:p>
        </w:tc>
        <w:tc>
          <w:tcPr>
            <w:tcW w:w="1341" w:type="pct"/>
          </w:tcPr>
          <w:p w14:paraId="6D2356D2" w14:textId="16B8428E" w:rsidR="001D22CF" w:rsidRDefault="001D22CF" w:rsidP="00236881">
            <w:pPr>
              <w:pStyle w:val="TAC"/>
              <w:rPr>
                <w:ins w:id="150" w:author="Cloud, Jason" w:date="2025-01-02T14:25:00Z"/>
                <w:rFonts w:eastAsia="Malgun Gothic"/>
                <w:lang w:eastAsia="ko-KR"/>
              </w:rPr>
            </w:pPr>
            <w:ins w:id="151" w:author="Cloud, Jason" w:date="2025-01-02T14:25:00Z">
              <w:r>
                <w:rPr>
                  <w:rFonts w:eastAsia="Malgun Gothic"/>
                  <w:lang w:eastAsia="ko-KR"/>
                </w:rPr>
                <w:t>M</w:t>
              </w:r>
            </w:ins>
            <w:ins w:id="152" w:author="Cloud, Jason" w:date="2025-01-02T14:26:00Z">
              <w:r>
                <w:rPr>
                  <w:rFonts w:eastAsia="Malgun Gothic"/>
                  <w:lang w:eastAsia="ko-KR"/>
                </w:rPr>
                <w:t>13d</w:t>
              </w:r>
            </w:ins>
          </w:p>
        </w:tc>
        <w:tc>
          <w:tcPr>
            <w:tcW w:w="1342" w:type="pct"/>
          </w:tcPr>
          <w:p w14:paraId="7FC6A255" w14:textId="73AD4B38" w:rsidR="001D22CF" w:rsidRDefault="002B346A" w:rsidP="00236881">
            <w:pPr>
              <w:pStyle w:val="TAC"/>
              <w:rPr>
                <w:ins w:id="153" w:author="Cloud, Jason" w:date="2025-01-02T14:25:00Z"/>
                <w:rFonts w:eastAsia="Malgun Gothic"/>
                <w:lang w:eastAsia="ko-KR"/>
              </w:rPr>
            </w:pPr>
            <w:ins w:id="154" w:author="Cloud, Jason" w:date="2025-01-08T12:56:00Z">
              <w:r>
                <w:rPr>
                  <w:rFonts w:eastAsia="Malgun Gothic"/>
                  <w:lang w:eastAsia="ko-KR"/>
                </w:rPr>
                <w:t>M13u</w:t>
              </w:r>
            </w:ins>
          </w:p>
        </w:tc>
      </w:tr>
    </w:tbl>
    <w:p w14:paraId="659F9528" w14:textId="77777777" w:rsidR="00AB03FE" w:rsidRPr="00A1021E" w:rsidRDefault="00AB03FE" w:rsidP="00AB03FE"/>
    <w:p w14:paraId="362A13AC" w14:textId="77777777" w:rsidR="00AB03FE" w:rsidRDefault="00AB03FE" w:rsidP="00AB03FE">
      <w:pPr>
        <w:pStyle w:val="Heading4"/>
      </w:pPr>
      <w:bookmarkStart w:id="155" w:name="_CR4_1_2_5"/>
      <w:bookmarkStart w:id="156" w:name="_Toc178586643"/>
      <w:bookmarkEnd w:id="155"/>
      <w:r>
        <w:t>4.1.2.5</w:t>
      </w:r>
      <w:r>
        <w:tab/>
        <w:t>Interfaces and APIs</w:t>
      </w:r>
      <w:bookmarkEnd w:id="116"/>
      <w:bookmarkEnd w:id="156"/>
    </w:p>
    <w:p w14:paraId="074175CB" w14:textId="77777777" w:rsidR="00AB03FE" w:rsidRDefault="00AB03FE" w:rsidP="00AB03FE">
      <w:pPr>
        <w:pStyle w:val="Heading5"/>
      </w:pPr>
      <w:bookmarkStart w:id="157" w:name="_CR4_1_2_5_1"/>
      <w:bookmarkStart w:id="158" w:name="_Toc151022467"/>
      <w:bookmarkStart w:id="159" w:name="_Toc178586644"/>
      <w:bookmarkEnd w:id="157"/>
      <w:r>
        <w:t>4.1.2.5.1</w:t>
      </w:r>
      <w:r>
        <w:tab/>
        <w:t>Interfaces and APIs supporting media session handling</w:t>
      </w:r>
      <w:bookmarkEnd w:id="158"/>
      <w:bookmarkEnd w:id="159"/>
    </w:p>
    <w:p w14:paraId="7550AB15" w14:textId="77777777" w:rsidR="00AB03FE" w:rsidRPr="005A57E3" w:rsidRDefault="00AB03FE" w:rsidP="00AB03FE">
      <w:pPr>
        <w:keepNext/>
        <w:rPr>
          <w:lang w:eastAsia="en-GB"/>
        </w:rPr>
      </w:pPr>
      <w:r>
        <w:rPr>
          <w:lang w:eastAsia="en-GB"/>
        </w:rPr>
        <w:t>The Media AF exposes the following network service interfaces for media session handling:</w:t>
      </w:r>
    </w:p>
    <w:p w14:paraId="32C049A1" w14:textId="77777777" w:rsidR="00AB03FE" w:rsidRPr="00CA7246" w:rsidRDefault="00AB03FE" w:rsidP="00AB03FE">
      <w:pPr>
        <w:pStyle w:val="B1"/>
        <w:spacing w:after="240"/>
      </w:pPr>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p>
    <w:p w14:paraId="15D568DA" w14:textId="77777777" w:rsidR="00AB03FE" w:rsidRPr="00CA7246" w:rsidRDefault="00AB03FE" w:rsidP="00AB03FE">
      <w:pPr>
        <w:pStyle w:val="B1"/>
        <w:spacing w:after="240"/>
      </w:pPr>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p>
    <w:p w14:paraId="372431FC" w14:textId="77777777" w:rsidR="00AB03FE" w:rsidRDefault="00AB03FE" w:rsidP="00AB03FE">
      <w:pPr>
        <w:keepNext/>
      </w:pPr>
      <w:r>
        <w:t>The Media Session Handler exposes the following UE APIs for media session handling:</w:t>
      </w:r>
    </w:p>
    <w:p w14:paraId="029E72A2" w14:textId="77777777" w:rsidR="00AB03FE" w:rsidRPr="00CA7246" w:rsidRDefault="00AB03FE" w:rsidP="00AB03FE">
      <w:pPr>
        <w:pStyle w:val="B1"/>
        <w:spacing w:after="240"/>
      </w:pPr>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p>
    <w:p w14:paraId="13A05B6A" w14:textId="06863DF3" w:rsidR="00AB03FE" w:rsidRDefault="00AB03FE" w:rsidP="00AB03FE">
      <w:pPr>
        <w:pStyle w:val="Heading5"/>
      </w:pPr>
      <w:bookmarkStart w:id="160" w:name="_CR4_1_2_5_2"/>
      <w:bookmarkStart w:id="161" w:name="_Toc151022468"/>
      <w:bookmarkStart w:id="162" w:name="_Toc178586645"/>
      <w:bookmarkEnd w:id="160"/>
      <w:r>
        <w:t>4.1.2.5.2</w:t>
      </w:r>
      <w:r>
        <w:tab/>
        <w:t>Interfaces and APIs supporting media transport</w:t>
      </w:r>
      <w:bookmarkEnd w:id="161"/>
      <w:bookmarkEnd w:id="162"/>
    </w:p>
    <w:p w14:paraId="09DFAB95" w14:textId="77777777" w:rsidR="00AB03FE" w:rsidRPr="008C0B92" w:rsidRDefault="00AB03FE" w:rsidP="00AB03FE">
      <w:pPr>
        <w:keepNext/>
        <w:rPr>
          <w:lang w:eastAsia="en-GB"/>
        </w:rPr>
      </w:pPr>
      <w:r>
        <w:rPr>
          <w:lang w:eastAsia="en-GB"/>
        </w:rPr>
        <w:t>The Media AS exposes the following network service interfaces to support media transport:</w:t>
      </w:r>
    </w:p>
    <w:p w14:paraId="64C634D7" w14:textId="77777777" w:rsidR="00AB03FE" w:rsidRPr="00CA7246" w:rsidRDefault="00AB03FE" w:rsidP="00AB03FE">
      <w:pPr>
        <w:pStyle w:val="B1"/>
        <w:spacing w:after="240"/>
      </w:pPr>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p>
    <w:p w14:paraId="22E60169" w14:textId="77777777" w:rsidR="00AB03FE" w:rsidRDefault="00AB03FE" w:rsidP="00AB03FE">
      <w:pPr>
        <w:keepNext/>
      </w:pPr>
      <w:r>
        <w:t>The Media AS exposes the following media transport interfaces:</w:t>
      </w:r>
    </w:p>
    <w:p w14:paraId="6CD0E2CC" w14:textId="77777777" w:rsidR="00AB03FE" w:rsidRPr="00CA7246" w:rsidRDefault="00AB03FE" w:rsidP="00AB03FE">
      <w:pPr>
        <w:pStyle w:val="B1"/>
        <w:spacing w:after="240"/>
      </w:pPr>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p>
    <w:p w14:paraId="3284B3BD" w14:textId="77777777" w:rsidR="0051638E" w:rsidRDefault="00AB03FE" w:rsidP="00AB03FE">
      <w:pPr>
        <w:pStyle w:val="B1"/>
        <w:spacing w:after="240"/>
      </w:pPr>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p>
    <w:p w14:paraId="5659DC3E" w14:textId="25F84B9E" w:rsidR="0051638E" w:rsidRDefault="00A30D7F" w:rsidP="0051638E">
      <w:pPr>
        <w:pStyle w:val="B1"/>
        <w:spacing w:after="240"/>
        <w:rPr>
          <w:ins w:id="163" w:author="Cloud, Jason" w:date="2025-01-08T13:02:00Z"/>
        </w:rPr>
      </w:pPr>
      <w:ins w:id="164" w:author="Cloud, Jason" w:date="2025-01-08T13:02:00Z">
        <w:r>
          <w:t>-</w:t>
        </w:r>
        <w:r>
          <w:tab/>
        </w:r>
      </w:ins>
      <w:ins w:id="165" w:author="Cloud, Jason" w:date="2025-01-08T13:04:00Z">
        <w:r>
          <w:rPr>
            <w:i/>
            <w:iCs/>
          </w:rPr>
          <w:t>Internal Media</w:t>
        </w:r>
      </w:ins>
      <w:ins w:id="166" w:author="Richard Bradbury (2024-01-09)" w:date="2025-01-09T11:21:00Z" w16du:dateUtc="2025-01-09T11:21:00Z">
        <w:r w:rsidR="0051638E">
          <w:rPr>
            <w:i/>
            <w:iCs/>
          </w:rPr>
          <w:t> </w:t>
        </w:r>
      </w:ins>
      <w:ins w:id="167" w:author="Cloud, Jason" w:date="2025-01-08T13:04:00Z">
        <w:r>
          <w:rPr>
            <w:i/>
            <w:iCs/>
          </w:rPr>
          <w:t>AS transport interface</w:t>
        </w:r>
        <w:r>
          <w:t xml:space="preserve"> between </w:t>
        </w:r>
      </w:ins>
      <w:ins w:id="168" w:author="Cloud, Jason" w:date="2025-01-08T13:06:00Z">
        <w:r>
          <w:t>instances of the Media</w:t>
        </w:r>
      </w:ins>
      <w:ins w:id="169" w:author="Richard Bradbury (2024-01-09)" w:date="2025-01-09T11:21:00Z" w16du:dateUtc="2025-01-09T11:21:00Z">
        <w:r w:rsidR="0051638E">
          <w:t> </w:t>
        </w:r>
      </w:ins>
      <w:ins w:id="170" w:author="Cloud, Jason" w:date="2025-01-08T13:06:00Z">
        <w:r>
          <w:t>AS, used to exchange media data using a media transport protocol at reference point M10.</w:t>
        </w:r>
      </w:ins>
    </w:p>
    <w:p w14:paraId="33E2085A" w14:textId="77777777" w:rsidR="00AB03FE" w:rsidRDefault="00AB03FE" w:rsidP="00AB03FE">
      <w:pPr>
        <w:keepNext/>
      </w:pPr>
      <w:r>
        <w:t>The Media Access Client exposes the following UE APIs for media access control:</w:t>
      </w:r>
    </w:p>
    <w:p w14:paraId="575DBEF6" w14:textId="2AEB2662" w:rsidR="001D22CF" w:rsidRDefault="00AB03FE" w:rsidP="001D22CF">
      <w:pPr>
        <w:pStyle w:val="B1"/>
      </w:pPr>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w:t>
      </w:r>
      <w:proofErr w:type="gramStart"/>
      <w:r>
        <w:t xml:space="preserve">in order </w:t>
      </w:r>
      <w:r w:rsidRPr="00CA7246">
        <w:t>to</w:t>
      </w:r>
      <w:proofErr w:type="gramEnd"/>
      <w:r>
        <w:t xml:space="preserve"> configure and communicate with the Media Access Function</w:t>
      </w:r>
      <w:r w:rsidRPr="00CA7246">
        <w:t>.</w:t>
      </w:r>
    </w:p>
    <w:p w14:paraId="7EA8947B" w14:textId="4A6732D3" w:rsidR="00E70F8F" w:rsidRDefault="00E70F8F" w:rsidP="0051638E">
      <w:pPr>
        <w:keepNext/>
        <w:rPr>
          <w:ins w:id="171" w:author="Cloud, Jason" w:date="2025-01-08T13:09:00Z"/>
        </w:rPr>
      </w:pPr>
      <w:ins w:id="172" w:author="Cloud, Jason" w:date="2025-01-08T13:08:00Z">
        <w:r>
          <w:lastRenderedPageBreak/>
          <w:t xml:space="preserve">The Media Application Provider </w:t>
        </w:r>
      </w:ins>
      <w:ins w:id="173" w:author="Cloud, Jason" w:date="2025-01-08T13:09:00Z">
        <w:r>
          <w:t>exposes the following media transport interfaces:</w:t>
        </w:r>
      </w:ins>
    </w:p>
    <w:p w14:paraId="6EA03962" w14:textId="6BBAB847" w:rsidR="0051638E" w:rsidRDefault="00E70F8F" w:rsidP="0051638E">
      <w:pPr>
        <w:pStyle w:val="B1"/>
        <w:rPr>
          <w:ins w:id="174" w:author="Cloud, Jason" w:date="2025-01-08T13:08:00Z"/>
        </w:rPr>
      </w:pPr>
      <w:ins w:id="175" w:author="Cloud, Jason" w:date="2025-01-08T13:09:00Z">
        <w:r>
          <w:t>-</w:t>
        </w:r>
        <w:r>
          <w:tab/>
        </w:r>
        <w:del w:id="176" w:author="Thomas Stockhammer (25/01/09)" w:date="2025-01-09T14:27:00Z" w16du:dateUtc="2025-01-09T13:27:00Z">
          <w:r w:rsidDel="00F9198D">
            <w:rPr>
              <w:i/>
              <w:iCs/>
            </w:rPr>
            <w:delText>Non-3GPP c</w:delText>
          </w:r>
        </w:del>
      </w:ins>
      <w:ins w:id="177" w:author="Thomas Stockhammer (25/01/09)" w:date="2025-01-09T14:27:00Z" w16du:dateUtc="2025-01-09T13:27:00Z">
        <w:r w:rsidR="00F9198D">
          <w:rPr>
            <w:i/>
            <w:iCs/>
          </w:rPr>
          <w:t>A</w:t>
        </w:r>
      </w:ins>
      <w:ins w:id="178" w:author="Thomas Stockhammer (25/01/09)" w:date="2025-01-09T14:28:00Z" w16du:dateUtc="2025-01-09T13:28:00Z">
        <w:r w:rsidR="00F9198D">
          <w:rPr>
            <w:i/>
            <w:iCs/>
          </w:rPr>
          <w:t>pplication provider c</w:t>
        </w:r>
      </w:ins>
      <w:ins w:id="179" w:author="Cloud, Jason" w:date="2025-01-08T13:09:00Z">
        <w:r>
          <w:rPr>
            <w:i/>
            <w:iCs/>
          </w:rPr>
          <w:t>lient-facing media in</w:t>
        </w:r>
      </w:ins>
      <w:ins w:id="180" w:author="Cloud, Jason" w:date="2025-01-08T13:11:00Z">
        <w:r>
          <w:rPr>
            <w:i/>
            <w:iCs/>
          </w:rPr>
          <w:t>t</w:t>
        </w:r>
      </w:ins>
      <w:ins w:id="181" w:author="Cloud, Jason" w:date="2025-01-08T13:09:00Z">
        <w:r>
          <w:rPr>
            <w:i/>
            <w:iCs/>
          </w:rPr>
          <w:t>erface</w:t>
        </w:r>
        <w:r>
          <w:t xml:space="preserve"> between the </w:t>
        </w:r>
      </w:ins>
      <w:ins w:id="182" w:author="Cloud, Jason" w:date="2025-01-08T13:10:00Z">
        <w:r>
          <w:t xml:space="preserve">Media Access Function and the </w:t>
        </w:r>
      </w:ins>
      <w:ins w:id="183" w:author="Cloud, Jason" w:date="2025-01-08T13:09:00Z">
        <w:r>
          <w:t>Media Ap</w:t>
        </w:r>
      </w:ins>
      <w:ins w:id="184" w:author="Cloud, Jason" w:date="2025-01-08T13:10:00Z">
        <w:r>
          <w:t xml:space="preserve">plication Provider, used to exchange media </w:t>
        </w:r>
      </w:ins>
      <w:ins w:id="185" w:author="Cloud, Jason" w:date="2025-01-08T13:11:00Z">
        <w:r>
          <w:t xml:space="preserve">and other </w:t>
        </w:r>
      </w:ins>
      <w:ins w:id="186" w:author="Cloud, Jason" w:date="2025-01-08T13:20:00Z">
        <w:r w:rsidR="00FD0EDC">
          <w:t>information</w:t>
        </w:r>
      </w:ins>
      <w:ins w:id="187" w:author="Cloud, Jason" w:date="2025-01-08T13:10:00Z">
        <w:r>
          <w:t xml:space="preserve"> at reference point M1</w:t>
        </w:r>
      </w:ins>
      <w:ins w:id="188" w:author="Cloud, Jason" w:date="2025-01-08T13:11:00Z">
        <w:r>
          <w:t>3.</w:t>
        </w:r>
      </w:ins>
    </w:p>
    <w:p w14:paraId="6E785ABA" w14:textId="77777777" w:rsidR="00AB03FE" w:rsidRDefault="00AB03FE" w:rsidP="00AB03FE">
      <w:pPr>
        <w:pStyle w:val="Heading5"/>
      </w:pPr>
      <w:bookmarkStart w:id="189" w:name="_CR4_1_2_5_3"/>
      <w:bookmarkStart w:id="190" w:name="_Toc151022469"/>
      <w:bookmarkStart w:id="191" w:name="_Toc178586646"/>
      <w:bookmarkEnd w:id="189"/>
      <w:r>
        <w:t>4.1.2.5.3</w:t>
      </w:r>
      <w:r>
        <w:tab/>
        <w:t>Interfaces and APIs supporting application functionality</w:t>
      </w:r>
      <w:bookmarkEnd w:id="190"/>
      <w:bookmarkEnd w:id="191"/>
    </w:p>
    <w:p w14:paraId="1A3D8484" w14:textId="77777777" w:rsidR="00AB03FE" w:rsidRDefault="00AB03FE" w:rsidP="00AB03FE">
      <w:pPr>
        <w:keepNext/>
      </w:pPr>
      <w:r>
        <w:t>The Media Application Provider exposes the following network service interfaces to support application functionality:</w:t>
      </w:r>
    </w:p>
    <w:p w14:paraId="45116D08" w14:textId="77777777" w:rsidR="00AB03FE" w:rsidRPr="00CA7246" w:rsidRDefault="00AB03FE" w:rsidP="00AB03FE">
      <w:pPr>
        <w:pStyle w:val="B1"/>
        <w:spacing w:after="240"/>
      </w:pPr>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p>
    <w:p w14:paraId="1A59382A" w14:textId="77777777" w:rsidR="00B63429" w:rsidRPr="00FE7A1B" w:rsidRDefault="00B63429" w:rsidP="00B6342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278ABE" w14:textId="77777777" w:rsidR="00B63429" w:rsidRPr="004C0EB8" w:rsidRDefault="00B63429" w:rsidP="00B63429">
      <w:pPr>
        <w:pStyle w:val="Heading3"/>
      </w:pPr>
      <w:bookmarkStart w:id="192" w:name="_Toc123915304"/>
      <w:bookmarkStart w:id="193" w:name="_Toc178586649"/>
      <w:r w:rsidRPr="004C0EB8">
        <w:t>4.2.1</w:t>
      </w:r>
      <w:r w:rsidRPr="004C0EB8">
        <w:tab/>
        <w:t>Standalone – Non-Roaming</w:t>
      </w:r>
      <w:bookmarkEnd w:id="192"/>
      <w:bookmarkEnd w:id="193"/>
    </w:p>
    <w:p w14:paraId="32575AD6" w14:textId="56E8FEAC" w:rsidR="00E81F92" w:rsidRDefault="00B63429" w:rsidP="00A05753">
      <w:pPr>
        <w:pStyle w:val="EW"/>
        <w:keepNext/>
        <w:ind w:left="0" w:firstLine="0"/>
      </w:pPr>
      <w:r>
        <w:t>…</w:t>
      </w:r>
    </w:p>
    <w:p w14:paraId="278C4C15" w14:textId="77777777" w:rsidR="00B63429" w:rsidRDefault="00B63429" w:rsidP="00B63429">
      <w:pPr>
        <w:keepNext/>
      </w:pPr>
      <w:r w:rsidRPr="004C0EB8">
        <w:t>The architecture in Figure</w:t>
      </w:r>
      <w:r>
        <w:t> </w:t>
      </w:r>
      <w:r w:rsidRPr="004C0EB8">
        <w:t>4.2.1-2 below represents the media architecture connecting UE internal functions and related network functions.</w:t>
      </w:r>
    </w:p>
    <w:p w14:paraId="0750CA47" w14:textId="00637281" w:rsidR="002A54B1" w:rsidRPr="004C0EB8" w:rsidRDefault="008D0C86" w:rsidP="00B63429">
      <w:pPr>
        <w:keepNext/>
      </w:pPr>
      <w:del w:id="194" w:author="Cloud, Jason" w:date="2025-01-03T10:38:00Z">
        <w:r w:rsidRPr="004C0EB8">
          <w:rPr>
            <w:noProof/>
          </w:rPr>
          <w:object w:dxaOrig="23590" w:dyaOrig="10040" w14:anchorId="529594FA">
            <v:shape id="_x0000_i1034" type="#_x0000_t75" alt="" style="width:482.6pt;height:201.85pt;mso-width-percent:0;mso-height-percent:0;mso-width-percent:0;mso-height-percent:0" o:ole="">
              <v:imagedata r:id="rId29" o:title=""/>
            </v:shape>
            <o:OLEObject Type="Embed" ProgID="Visio.Drawing.15" ShapeID="_x0000_i1034" DrawAspect="Content" ObjectID="_1797969776" r:id="rId30"/>
          </w:object>
        </w:r>
      </w:del>
    </w:p>
    <w:p w14:paraId="4C4F801E" w14:textId="13627F3A" w:rsidR="00B63429" w:rsidRPr="004C0EB8" w:rsidRDefault="008D0C86" w:rsidP="00B63429">
      <w:pPr>
        <w:pStyle w:val="TH"/>
      </w:pPr>
      <w:r w:rsidRPr="004C0EB8">
        <w:rPr>
          <w:noProof/>
        </w:rPr>
        <w:object w:dxaOrig="24316" w:dyaOrig="11341" w14:anchorId="6A9652BC">
          <v:shape id="_x0000_i1033" type="#_x0000_t75" alt="" style="width:483.95pt;height:215.1pt;mso-width-percent:0;mso-height-percent:0;mso-width-percent:0;mso-height-percent:0" o:ole="">
            <v:imagedata r:id="rId31" o:title="" croptop="1652f" cropbottom="2155f" cropleft="909f" cropright="837f"/>
          </v:shape>
          <o:OLEObject Type="Embed" ProgID="Visio.Drawing.15" ShapeID="_x0000_i1033" DrawAspect="Content" ObjectID="_1797969777" r:id="rId32"/>
        </w:object>
      </w:r>
    </w:p>
    <w:p w14:paraId="20F2EB79" w14:textId="77777777" w:rsidR="00B63429" w:rsidRPr="004C0EB8" w:rsidRDefault="00B63429" w:rsidP="00B63429">
      <w:pPr>
        <w:pStyle w:val="TF"/>
      </w:pPr>
      <w:bookmarkStart w:id="195" w:name="_CRFigure4_2_12"/>
      <w:bookmarkStart w:id="196" w:name="_Hlk138757344"/>
      <w:r w:rsidRPr="004C0EB8">
        <w:t xml:space="preserve">Figure </w:t>
      </w:r>
      <w:bookmarkEnd w:id="195"/>
      <w:r w:rsidRPr="004C0EB8">
        <w:t>4.2.1-2: Media architecture for unicast downlink media streaming</w:t>
      </w:r>
    </w:p>
    <w:bookmarkEnd w:id="196"/>
    <w:p w14:paraId="22403C01" w14:textId="77777777" w:rsidR="00B63429" w:rsidRPr="004C0EB8" w:rsidRDefault="00B63429" w:rsidP="00B63429">
      <w:pPr>
        <w:pStyle w:val="NO"/>
      </w:pPr>
      <w:r w:rsidRPr="004C0EB8">
        <w:lastRenderedPageBreak/>
        <w:t>NOTE 3:</w:t>
      </w:r>
      <w:r w:rsidRPr="004C0EB8">
        <w:tab/>
        <w:t xml:space="preserve">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w:t>
      </w:r>
      <w:proofErr w:type="gramStart"/>
      <w:r w:rsidRPr="004C0EB8">
        <w:t>5GMSd, but</w:t>
      </w:r>
      <w:proofErr w:type="gramEnd"/>
      <w:r w:rsidRPr="004C0EB8">
        <w:t xml:space="preserve"> are considered as part of informative call flows.</w:t>
      </w:r>
    </w:p>
    <w:p w14:paraId="154AAAF0" w14:textId="77777777" w:rsidR="00B63429" w:rsidRPr="004C0EB8" w:rsidRDefault="00B63429" w:rsidP="00B63429">
      <w:pPr>
        <w:pStyle w:val="NO"/>
      </w:pPr>
      <w:r w:rsidRPr="004C0EB8">
        <w:t>NOTE 4:</w:t>
      </w:r>
      <w:r w:rsidRPr="004C0EB8">
        <w:tab/>
        <w:t>Red ovals indicate API provider functions.</w:t>
      </w:r>
    </w:p>
    <w:p w14:paraId="6C8C71FB" w14:textId="77777777" w:rsidR="00B63429" w:rsidRPr="004C0EB8" w:rsidRDefault="00B63429" w:rsidP="00B63429">
      <w:pPr>
        <w:pStyle w:val="NO"/>
      </w:pPr>
      <w:r w:rsidRPr="004C0EB8">
        <w:t>NOTE 5:</w:t>
      </w:r>
      <w:r w:rsidRPr="004C0EB8">
        <w:tab/>
        <w:t>The 5GMSd</w:t>
      </w:r>
      <w:r>
        <w:t> </w:t>
      </w:r>
      <w:r w:rsidRPr="004C0EB8">
        <w:t>AF may also interact with the NEF for NEF-enabled API access. However, within Release</w:t>
      </w:r>
      <w:r>
        <w:t> </w:t>
      </w:r>
      <w:r w:rsidRPr="004C0EB8">
        <w:t>16, the NEF is only used by the 5GMSd AF to interact with the Policy and Charging Function (PCF) in 5GMS specifications.</w:t>
      </w:r>
    </w:p>
    <w:p w14:paraId="62FD9E3F" w14:textId="77777777" w:rsidR="00B63429" w:rsidRPr="004C0EB8" w:rsidRDefault="00B63429" w:rsidP="00B63429">
      <w:pPr>
        <w:pStyle w:val="NO"/>
      </w:pPr>
      <w:r w:rsidRPr="004C0EB8">
        <w:t>NOTE 6:</w:t>
      </w:r>
      <w:r w:rsidRPr="004C0EB8">
        <w:tab/>
        <w:t>Some information might also be exchanged between 5GMSd entities and the OAM, although the OAM is not explicitly shown in the architecture.</w:t>
      </w:r>
    </w:p>
    <w:p w14:paraId="36ACBEAA" w14:textId="77777777" w:rsidR="00B63429" w:rsidRPr="004C0EB8" w:rsidRDefault="00B63429" w:rsidP="00B63429">
      <w:r w:rsidRPr="004C0EB8">
        <w:t>The following functions are defined:</w:t>
      </w:r>
    </w:p>
    <w:p w14:paraId="1C1B4931" w14:textId="77777777" w:rsidR="00B63429" w:rsidRPr="004C0EB8" w:rsidRDefault="00B63429" w:rsidP="00B63429">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5DD39093" w14:textId="77777777" w:rsidR="00B63429" w:rsidRPr="004C0EB8" w:rsidRDefault="00B63429" w:rsidP="00B63429">
      <w:pPr>
        <w:pStyle w:val="B1"/>
      </w:pPr>
      <w:r w:rsidRPr="004C0EB8">
        <w:t>-</w:t>
      </w:r>
      <w:r w:rsidRPr="004C0EB8">
        <w:tab/>
        <w:t>The 5GMSd Client contains two subfunctions:</w:t>
      </w:r>
    </w:p>
    <w:p w14:paraId="185E44F3" w14:textId="77777777" w:rsidR="00B63429" w:rsidRPr="004C0EB8" w:rsidRDefault="00B63429" w:rsidP="00B63429">
      <w:pPr>
        <w:pStyle w:val="B2"/>
      </w:pPr>
      <w:r w:rsidRPr="004C0EB8">
        <w:t>-</w:t>
      </w:r>
      <w:r w:rsidRPr="004C0EB8">
        <w:tab/>
      </w:r>
      <w:r w:rsidRPr="004C0EB8">
        <w:rPr>
          <w:b/>
          <w:bCs/>
        </w:rPr>
        <w:t>Media Session Handler:</w:t>
      </w:r>
      <w:r w:rsidRPr="004C0EB8">
        <w:t xml:space="preserve"> A function on the UE that communicates with the 5GMSd AF </w:t>
      </w:r>
      <w:proofErr w:type="gramStart"/>
      <w:r w:rsidRPr="004C0EB8">
        <w:t>in order to</w:t>
      </w:r>
      <w:proofErr w:type="gramEnd"/>
      <w:r w:rsidRPr="004C0EB8">
        <w:t xml:space="preserve"> establish, control and support the delivery of a media session, and may perform additional functions such as consumption and </w:t>
      </w:r>
      <w:proofErr w:type="spellStart"/>
      <w:r w:rsidRPr="004C0EB8">
        <w:t>QoE</w:t>
      </w:r>
      <w:proofErr w:type="spellEnd"/>
      <w:r w:rsidRPr="004C0EB8">
        <w:t xml:space="preserve"> metrics collection and reporting. The Media Session Handler may expose APIs that can be used by the 5GMSd-Aware Application. The Media Session Handler may be launched by a 3GPP-defined Service URL (see clause 4.10).</w:t>
      </w:r>
    </w:p>
    <w:p w14:paraId="7387E72E" w14:textId="5B335A8B" w:rsidR="00B63429" w:rsidRDefault="00B63429" w:rsidP="00B63429">
      <w:pPr>
        <w:pStyle w:val="B2"/>
      </w:pPr>
      <w:r w:rsidRPr="004C0EB8">
        <w:t>-</w:t>
      </w:r>
      <w:r w:rsidRPr="004C0EB8">
        <w:tab/>
      </w:r>
      <w:r w:rsidRPr="004C0EB8">
        <w:rPr>
          <w:b/>
          <w:bCs/>
        </w:rPr>
        <w:t>Media Player:</w:t>
      </w:r>
      <w:r w:rsidRPr="004C0EB8">
        <w:t xml:space="preserve"> A function on the UE that communicates with the 5GMSd AS </w:t>
      </w:r>
      <w:proofErr w:type="gramStart"/>
      <w:r w:rsidRPr="004C0EB8">
        <w:t>in order to</w:t>
      </w:r>
      <w:proofErr w:type="gramEnd"/>
      <w:r w:rsidRPr="004C0EB8">
        <w:t xml:space="preserve"> stream media content </w:t>
      </w:r>
      <w:r>
        <w:t xml:space="preserve">in real time or download media content in non-real time (e.g., for later consumption) </w:t>
      </w:r>
      <w:r w:rsidRPr="004C0EB8">
        <w:t xml:space="preserve">and </w:t>
      </w:r>
      <w:r>
        <w:t xml:space="preserve">that </w:t>
      </w:r>
      <w:r w:rsidRPr="004C0EB8">
        <w:t>may provide APIs to the 5GMSd-Aware Application for media playback and to the Media Session Handler for media session control.</w:t>
      </w:r>
    </w:p>
    <w:p w14:paraId="4D0DECE8" w14:textId="6EDB341B" w:rsidR="00B63429" w:rsidRDefault="00B63429" w:rsidP="0051638E">
      <w:pPr>
        <w:pStyle w:val="B2"/>
        <w:keepNext/>
        <w:rPr>
          <w:ins w:id="197" w:author="Cloud, Jason" w:date="2025-01-02T15:21:00Z"/>
        </w:rPr>
      </w:pPr>
      <w:commentRangeStart w:id="198"/>
      <w:commentRangeStart w:id="199"/>
      <w:ins w:id="200" w:author="Cloud, Jason" w:date="2025-01-02T15:20:00Z">
        <w:r>
          <w:tab/>
          <w:t xml:space="preserve">The Media Player </w:t>
        </w:r>
        <w:del w:id="201" w:author="Cloud, Jason (25/01/09)" w:date="2025-01-09T15:15:00Z" w16du:dateUtc="2025-01-09T23:15:00Z">
          <w:r w:rsidDel="005F24A3">
            <w:delText xml:space="preserve">in </w:delText>
          </w:r>
        </w:del>
        <w:del w:id="202" w:author="Thomas Stockhammer (25/01/09)" w:date="2025-01-09T14:28:00Z" w16du:dateUtc="2025-01-09T13:28:00Z">
          <w:r w:rsidDel="00F9198D">
            <w:delText xml:space="preserve">this release </w:delText>
          </w:r>
        </w:del>
        <w:r>
          <w:t xml:space="preserve">supports </w:t>
        </w:r>
      </w:ins>
      <w:ins w:id="203" w:author="Cloud, Jason" w:date="2025-01-02T15:21:00Z">
        <w:r>
          <w:t>the following features:</w:t>
        </w:r>
      </w:ins>
    </w:p>
    <w:p w14:paraId="647C6B36" w14:textId="4689BCDB" w:rsidR="00FD0EDC" w:rsidRDefault="00B63429" w:rsidP="00FD0EDC">
      <w:pPr>
        <w:pStyle w:val="B3"/>
        <w:rPr>
          <w:ins w:id="204" w:author="Cloud, Jason" w:date="2025-01-03T14:24:00Z"/>
        </w:rPr>
      </w:pPr>
      <w:ins w:id="205" w:author="Cloud, Jason" w:date="2025-01-02T15:21:00Z">
        <w:r>
          <w:t>-</w:t>
        </w:r>
        <w:r>
          <w:tab/>
        </w:r>
      </w:ins>
      <w:ins w:id="206" w:author="Cloud, Jason" w:date="2025-01-03T14:25:00Z">
        <w:del w:id="207" w:author="Thomas Stockhammer (25/01/09)" w:date="2025-01-09T14:35:00Z" w16du:dateUtc="2025-01-09T13:35:00Z">
          <w:r w:rsidR="00D56EA1" w:rsidDel="00F9198D">
            <w:delText>I</w:delText>
          </w:r>
        </w:del>
      </w:ins>
      <w:ins w:id="208" w:author="Cloud, Jason" w:date="2025-01-03T14:23:00Z">
        <w:del w:id="209" w:author="Thomas Stockhammer (25/01/09)" w:date="2025-01-09T14:35:00Z" w16du:dateUtc="2025-01-09T13:35:00Z">
          <w:r w:rsidR="00D56EA1" w:rsidDel="00F9198D">
            <w:delText xml:space="preserve">ngest </w:delText>
          </w:r>
        </w:del>
      </w:ins>
      <w:ins w:id="210" w:author="Cloud, Jason" w:date="2025-01-08T13:13:00Z">
        <w:del w:id="211" w:author="Thomas Stockhammer (25/01/09)" w:date="2025-01-09T14:35:00Z" w16du:dateUtc="2025-01-09T13:35:00Z">
          <w:r w:rsidR="00555388" w:rsidDel="00F9198D">
            <w:delText xml:space="preserve">of </w:delText>
          </w:r>
        </w:del>
      </w:ins>
      <w:ins w:id="212" w:author="Thomas Stockhammer (25/01/09)" w:date="2025-01-09T14:35:00Z" w16du:dateUtc="2025-01-09T13:35:00Z">
        <w:r w:rsidR="00F9198D">
          <w:t xml:space="preserve">Handling of </w:t>
        </w:r>
      </w:ins>
      <w:ins w:id="213" w:author="Cloud, Jason" w:date="2025-01-03T13:49:00Z">
        <w:r w:rsidR="00014484">
          <w:t>Media Player Entr</w:t>
        </w:r>
      </w:ins>
      <w:ins w:id="214" w:author="Cloud, Jason" w:date="2025-01-08T13:15:00Z">
        <w:r w:rsidR="00555388">
          <w:t>ies</w:t>
        </w:r>
      </w:ins>
      <w:ins w:id="215" w:author="Cloud, Jason" w:date="2025-01-03T14:32:00Z">
        <w:r w:rsidR="00755D39">
          <w:t xml:space="preserve"> </w:t>
        </w:r>
      </w:ins>
      <w:ins w:id="216" w:author="Cloud, Jason" w:date="2025-01-08T13:21:00Z">
        <w:r w:rsidR="00FD0EDC">
          <w:t>(or documents</w:t>
        </w:r>
      </w:ins>
      <w:ins w:id="217" w:author="Cloud, Jason" w:date="2025-01-08T13:22:00Z">
        <w:r w:rsidR="00FD0EDC">
          <w:t xml:space="preserve"> </w:t>
        </w:r>
      </w:ins>
      <w:ins w:id="218" w:author="Cloud, Jason" w:date="2025-01-08T13:23:00Z">
        <w:r w:rsidR="00FD0EDC">
          <w:t xml:space="preserve">pointed to by Media Player Entries) containing </w:t>
        </w:r>
      </w:ins>
      <w:ins w:id="219" w:author="Cloud, Jason" w:date="2025-01-08T13:25:00Z">
        <w:r w:rsidR="00FD0EDC">
          <w:t xml:space="preserve">a </w:t>
        </w:r>
        <w:r w:rsidR="00FD0EDC" w:rsidRPr="004C0EB8">
          <w:t>media streaming</w:t>
        </w:r>
        <w:r w:rsidR="00FD0EDC">
          <w:t xml:space="preserve"> </w:t>
        </w:r>
        <w:r w:rsidR="00FD0EDC" w:rsidRPr="004C0EB8">
          <w:t xml:space="preserve">presentation </w:t>
        </w:r>
        <w:r w:rsidR="00FD0EDC">
          <w:t>(</w:t>
        </w:r>
        <w:r w:rsidR="00FD0EDC" w:rsidRPr="004C0EB8">
          <w:t>e.g. MPD for DASH content</w:t>
        </w:r>
      </w:ins>
      <w:ins w:id="220" w:author="Cloud, Jason" w:date="2025-01-08T13:26:00Z">
        <w:r w:rsidR="00FD0EDC">
          <w:t xml:space="preserve">, </w:t>
        </w:r>
      </w:ins>
      <w:ins w:id="221" w:author="Cloud, Jason" w:date="2025-01-08T13:25:00Z">
        <w:r w:rsidR="00FD0EDC" w:rsidRPr="004C0EB8">
          <w:t>URL to a video clip file</w:t>
        </w:r>
      </w:ins>
      <w:ins w:id="222" w:author="Cloud, Jason" w:date="2025-01-08T13:26:00Z">
        <w:r w:rsidR="00FD0EDC">
          <w:t>, etc.</w:t>
        </w:r>
      </w:ins>
      <w:ins w:id="223" w:author="Cloud, Jason" w:date="2025-01-08T13:25:00Z">
        <w:r w:rsidR="00FD0EDC">
          <w:t>)</w:t>
        </w:r>
      </w:ins>
      <w:ins w:id="224" w:author="Cloud, Jason (25/01/09)" w:date="2025-01-09T20:11:00Z" w16du:dateUtc="2025-01-10T04:11:00Z">
        <w:r w:rsidR="003B2A74">
          <w:t xml:space="preserve">; </w:t>
        </w:r>
      </w:ins>
      <w:ins w:id="225" w:author="Cloud, Jason (25/01/09)" w:date="2025-01-09T20:12:00Z" w16du:dateUtc="2025-01-10T04:12:00Z">
        <w:r w:rsidR="003B2A74">
          <w:t xml:space="preserve">and, </w:t>
        </w:r>
      </w:ins>
      <w:ins w:id="226" w:author="Cloud, Jason (25/01/09)" w:date="2025-01-09T20:17:00Z" w16du:dateUtc="2025-01-10T04:17:00Z">
        <w:r w:rsidR="003B2A74">
          <w:t>if necessary</w:t>
        </w:r>
      </w:ins>
      <w:ins w:id="227" w:author="Cloud, Jason (25/01/09)" w:date="2025-01-09T20:11:00Z" w16du:dateUtc="2025-01-10T04:11:00Z">
        <w:r w:rsidR="003B2A74">
          <w:t xml:space="preserve">, </w:t>
        </w:r>
      </w:ins>
      <w:ins w:id="228" w:author="Cloud, Jason" w:date="2025-01-08T13:25:00Z">
        <w:del w:id="229" w:author="Cloud, Jason (25/01/09)" w:date="2025-01-09T20:11:00Z" w16du:dateUtc="2025-01-10T04:11:00Z">
          <w:r w:rsidR="00FD0EDC" w:rsidRPr="004C0EB8" w:rsidDel="003B2A74">
            <w:delText xml:space="preserve"> </w:delText>
          </w:r>
        </w:del>
        <w:del w:id="230" w:author="Cloud, Jason (25/01/09)" w:date="2025-01-09T15:14:00Z" w16du:dateUtc="2025-01-09T23:14:00Z">
          <w:r w:rsidR="00FD0EDC" w:rsidDel="005F24A3">
            <w:delText>and, optionally,</w:delText>
          </w:r>
        </w:del>
        <w:del w:id="231" w:author="Cloud, Jason (25/01/09)" w:date="2025-01-09T20:12:00Z" w16du:dateUtc="2025-01-10T04:12:00Z">
          <w:r w:rsidR="00FD0EDC" w:rsidDel="003B2A74">
            <w:delText xml:space="preserve"> </w:delText>
          </w:r>
        </w:del>
        <w:del w:id="232" w:author="Cloud, Jason (25/01/09)" w:date="2025-01-09T20:17:00Z" w16du:dateUtc="2025-01-10T04:17:00Z">
          <w:r w:rsidR="00FD0EDC" w:rsidDel="003B2A74">
            <w:delText>a</w:delText>
          </w:r>
        </w:del>
      </w:ins>
      <w:ins w:id="233" w:author="Cloud, Jason (25/01/09)" w:date="2025-01-09T20:13:00Z" w16du:dateUtc="2025-01-10T04:13:00Z">
        <w:r w:rsidR="003B2A74">
          <w:t>supplementary</w:t>
        </w:r>
      </w:ins>
      <w:ins w:id="234" w:author="Cloud, Jason (25/01/09)" w:date="2025-01-09T20:14:00Z" w16du:dateUtc="2025-01-10T04:14:00Z">
        <w:r w:rsidR="003B2A74">
          <w:t xml:space="preserve"> </w:t>
        </w:r>
      </w:ins>
      <w:ins w:id="235" w:author="Cloud, Jason (25/01/09)" w:date="2025-01-09T15:15:00Z" w16du:dateUtc="2025-01-09T23:15:00Z">
        <w:r w:rsidR="005F24A3">
          <w:t>information describ</w:t>
        </w:r>
      </w:ins>
      <w:ins w:id="236" w:author="Cloud, Jason (25/01/09)" w:date="2025-01-09T20:18:00Z" w16du:dateUtc="2025-01-10T04:18:00Z">
        <w:r w:rsidR="003B2A74">
          <w:t>ing</w:t>
        </w:r>
      </w:ins>
      <w:ins w:id="237" w:author="Cloud, Jason (25/01/09)" w:date="2025-01-09T15:15:00Z" w16du:dateUtc="2025-01-09T23:15:00Z">
        <w:r w:rsidR="005F24A3">
          <w:t xml:space="preserve"> a</w:t>
        </w:r>
      </w:ins>
      <w:ins w:id="238" w:author="Cloud, Jason" w:date="2025-01-08T13:25:00Z">
        <w:r w:rsidR="00FD0EDC">
          <w:t xml:space="preserve"> downlink media streaming configuration</w:t>
        </w:r>
      </w:ins>
      <w:ins w:id="239" w:author="Cloud, Jason (25/01/09)" w:date="2025-01-09T20:19:00Z" w16du:dateUtc="2025-01-10T04:19:00Z">
        <w:r w:rsidR="003B2A74">
          <w:t xml:space="preserve"> </w:t>
        </w:r>
        <w:r w:rsidR="005F64E6">
          <w:t xml:space="preserve">that should be used to access </w:t>
        </w:r>
      </w:ins>
      <w:ins w:id="240" w:author="Cloud, Jason (25/01/09)" w:date="2025-01-09T20:23:00Z" w16du:dateUtc="2025-01-10T04:23:00Z">
        <w:r w:rsidR="005F64E6">
          <w:t>content</w:t>
        </w:r>
      </w:ins>
      <w:ins w:id="241" w:author="Cloud, Jason" w:date="2025-01-08T13:25:00Z">
        <w:r w:rsidR="00FD0EDC">
          <w:t xml:space="preserve"> (</w:t>
        </w:r>
      </w:ins>
      <w:ins w:id="242" w:author="Cloud, Jason (25/01/09)" w:date="2025-01-09T20:22:00Z" w16du:dateUtc="2025-01-10T04:22:00Z">
        <w:r w:rsidR="005F64E6">
          <w:t xml:space="preserve">i.e., information needed by the Media Player to access </w:t>
        </w:r>
      </w:ins>
      <w:ins w:id="243" w:author="Cloud, Jason (25/01/09)" w:date="2025-01-09T20:23:00Z" w16du:dateUtc="2025-01-10T04:23:00Z">
        <w:r w:rsidR="005F64E6">
          <w:t>content referenced by the media streaming presentation, but not available in the media streaming presentation itself).</w:t>
        </w:r>
      </w:ins>
      <w:ins w:id="244" w:author="Cloud, Jason" w:date="2025-01-08T13:25:00Z">
        <w:del w:id="245" w:author="Cloud, Jason (25/01/09)" w:date="2025-01-09T20:24:00Z" w16du:dateUtc="2025-01-10T04:24:00Z">
          <w:r w:rsidR="00FD0EDC" w:rsidDel="005F64E6">
            <w:delText xml:space="preserve">e.g. </w:delText>
          </w:r>
        </w:del>
        <w:del w:id="246" w:author="Cloud, Jason (25/01/09)" w:date="2025-01-09T15:16:00Z" w16du:dateUtc="2025-01-09T23:16:00Z">
          <w:r w:rsidR="00FD0EDC" w:rsidDel="005F24A3">
            <w:delText>s</w:delText>
          </w:r>
          <w:r w:rsidR="00FD0EDC" w:rsidRPr="004C0EB8" w:rsidDel="005F24A3">
            <w:delText xml:space="preserve">ervice </w:delText>
          </w:r>
          <w:r w:rsidR="00FD0EDC" w:rsidDel="005F24A3">
            <w:delText xml:space="preserve">location and configuration </w:delText>
          </w:r>
        </w:del>
        <w:del w:id="247" w:author="Cloud, Jason (25/01/09)" w:date="2025-01-09T20:24:00Z" w16du:dateUtc="2025-01-10T04:24:00Z">
          <w:r w:rsidR="00FD0EDC" w:rsidDel="005F64E6">
            <w:delText>information for the purposes of accessing content from one or more service locations</w:delText>
          </w:r>
        </w:del>
        <w:del w:id="248" w:author="Cloud, Jason (25/01/09)" w:date="2025-01-09T15:16:00Z" w16du:dateUtc="2025-01-09T23:16:00Z">
          <w:r w:rsidR="00FD0EDC" w:rsidDel="005F24A3">
            <w:delText>/endpoints</w:delText>
          </w:r>
        </w:del>
        <w:del w:id="249" w:author="Cloud, Jason (25/01/09)" w:date="2025-01-09T20:24:00Z" w16du:dateUtc="2025-01-10T04:24:00Z">
          <w:r w:rsidR="00FD0EDC" w:rsidDel="005F64E6">
            <w:delText xml:space="preserve"> whether internal or external to the 5GMS System)</w:delText>
          </w:r>
          <w:r w:rsidR="00FD0EDC" w:rsidRPr="004C0EB8" w:rsidDel="005F64E6">
            <w:delText>.</w:delText>
          </w:r>
        </w:del>
      </w:ins>
      <w:ins w:id="250" w:author="Thomas Stockhammer (25/01/09)" w:date="2025-01-09T14:34:00Z" w16du:dateUtc="2025-01-09T13:34:00Z">
        <w:r w:rsidR="00F9198D">
          <w:t xml:space="preserve"> </w:t>
        </w:r>
      </w:ins>
    </w:p>
    <w:p w14:paraId="6FE2FD7C" w14:textId="206D1868" w:rsidR="00D56EA1" w:rsidRDefault="00D56EA1" w:rsidP="00B63429">
      <w:pPr>
        <w:pStyle w:val="B3"/>
        <w:rPr>
          <w:ins w:id="251" w:author="Cloud, Jason" w:date="2025-01-03T14:33:00Z"/>
        </w:rPr>
      </w:pPr>
      <w:ins w:id="252" w:author="Cloud, Jason" w:date="2025-01-03T14:24:00Z">
        <w:r>
          <w:t>-</w:t>
        </w:r>
        <w:r>
          <w:tab/>
        </w:r>
      </w:ins>
      <w:ins w:id="253" w:author="Cloud, Jason (25/01/09)" w:date="2025-01-09T20:31:00Z" w16du:dateUtc="2025-01-10T04:31:00Z">
        <w:r w:rsidR="00933CBC">
          <w:t>Functionality</w:t>
        </w:r>
      </w:ins>
      <w:ins w:id="254" w:author="Cloud, Jason (25/01/09)" w:date="2025-01-09T15:17:00Z" w16du:dateUtc="2025-01-09T23:17:00Z">
        <w:r w:rsidR="005F24A3">
          <w:t xml:space="preserve"> to </w:t>
        </w:r>
      </w:ins>
      <w:ins w:id="255" w:author="Thomas Stockhammer (25/01/09)" w:date="2025-01-09T14:35:00Z" w16du:dateUtc="2025-01-09T13:35:00Z">
        <w:del w:id="256" w:author="Cloud, Jason (25/01/09)" w:date="2025-01-09T15:17:00Z" w16du:dateUtc="2025-01-09T23:17:00Z">
          <w:r w:rsidR="00F9198D" w:rsidDel="005F24A3">
            <w:delText>A</w:delText>
          </w:r>
        </w:del>
      </w:ins>
      <w:ins w:id="257" w:author="Cloud, Jason (25/01/09)" w:date="2025-01-09T16:09:00Z" w16du:dateUtc="2025-01-10T00:09:00Z">
        <w:r w:rsidR="00424493">
          <w:t>access</w:t>
        </w:r>
      </w:ins>
      <w:ins w:id="258" w:author="Cloud, Jason (25/01/09)" w:date="2025-01-09T16:10:00Z" w16du:dateUtc="2025-01-10T00:10:00Z">
        <w:r w:rsidR="00424493">
          <w:t xml:space="preserve"> media using</w:t>
        </w:r>
      </w:ins>
      <w:ins w:id="259" w:author="Cloud, Jason (25/01/09)" w:date="2025-01-09T16:09:00Z" w16du:dateUtc="2025-01-10T00:09:00Z">
        <w:r w:rsidR="00424493">
          <w:t xml:space="preserve"> </w:t>
        </w:r>
      </w:ins>
      <w:ins w:id="260" w:author="Cloud, Jason (25/01/09)" w:date="2025-01-09T20:15:00Z" w16du:dateUtc="2025-01-10T04:15:00Z">
        <w:r w:rsidR="003B2A74">
          <w:t>the</w:t>
        </w:r>
      </w:ins>
      <w:ins w:id="261" w:author="Cloud, Jason (25/01/09)" w:date="2025-01-09T16:58:00Z" w16du:dateUtc="2025-01-10T00:58:00Z">
        <w:r w:rsidR="0019367B">
          <w:t xml:space="preserve"> downlink streaming configuration </w:t>
        </w:r>
      </w:ins>
      <w:ins w:id="262" w:author="Cloud, Jason (25/01/09)" w:date="2025-01-09T20:15:00Z" w16du:dateUtc="2025-01-10T04:15:00Z">
        <w:r w:rsidR="003B2A74">
          <w:t xml:space="preserve">indicated by a Media Player Entry. </w:t>
        </w:r>
      </w:ins>
      <w:ins w:id="263" w:author="Cloud, Jason (25/01/09)" w:date="2025-01-09T20:26:00Z" w16du:dateUtc="2025-01-10T04:26:00Z">
        <w:r w:rsidR="005F64E6">
          <w:t>This ma</w:t>
        </w:r>
      </w:ins>
      <w:ins w:id="264" w:author="Cloud, Jason (25/01/09)" w:date="2025-01-09T20:27:00Z" w16du:dateUtc="2025-01-10T04:27:00Z">
        <w:r w:rsidR="005F64E6">
          <w:t xml:space="preserve">y include the </w:t>
        </w:r>
      </w:ins>
      <w:ins w:id="265" w:author="Cloud, Jason (25/01/09)" w:date="2025-01-09T20:31:00Z" w16du:dateUtc="2025-01-10T04:31:00Z">
        <w:r w:rsidR="00933CBC">
          <w:t>functionality</w:t>
        </w:r>
      </w:ins>
      <w:ins w:id="266" w:author="Cloud, Jason (25/01/09)" w:date="2025-01-09T20:27:00Z" w16du:dateUtc="2025-01-10T04:27:00Z">
        <w:r w:rsidR="005F64E6">
          <w:t xml:space="preserve"> to </w:t>
        </w:r>
      </w:ins>
      <w:ins w:id="267" w:author="Cloud, Jason (25/01/09)" w:date="2025-01-09T20:33:00Z" w16du:dateUtc="2025-01-10T04:33:00Z">
        <w:r w:rsidR="00933CBC">
          <w:t xml:space="preserve">decrypt DRM encrypted media, </w:t>
        </w:r>
      </w:ins>
      <w:ins w:id="268" w:author="Cloud, Jason (25/01/09)" w:date="2025-01-09T20:27:00Z" w16du:dateUtc="2025-01-10T04:27:00Z">
        <w:r w:rsidR="005F64E6">
          <w:t>switch between service locations, u</w:t>
        </w:r>
      </w:ins>
      <w:ins w:id="269" w:author="Cloud, Jason (25/01/09)" w:date="2025-01-09T20:28:00Z" w16du:dateUtc="2025-01-10T04:28:00Z">
        <w:r w:rsidR="005F64E6">
          <w:t xml:space="preserve">tilize a network-side function for the purposes of guiding </w:t>
        </w:r>
      </w:ins>
      <w:ins w:id="270" w:author="Cloud, Jason (25/01/09)" w:date="2025-01-09T20:31:00Z" w16du:dateUtc="2025-01-10T04:31:00Z">
        <w:r w:rsidR="00933CBC">
          <w:t xml:space="preserve">or steering </w:t>
        </w:r>
      </w:ins>
      <w:ins w:id="271" w:author="Cloud, Jason (25/01/09)" w:date="2025-01-09T20:32:00Z" w16du:dateUtc="2025-01-10T04:32:00Z">
        <w:r w:rsidR="00933CBC">
          <w:t>access to different service locations, use of multiple service locations in parallel, etc</w:t>
        </w:r>
      </w:ins>
      <w:ins w:id="272" w:author="Thomas Stockhammer (25/01/09)" w:date="2025-01-09T14:35:00Z" w16du:dateUtc="2025-01-09T13:35:00Z">
        <w:del w:id="273" w:author="Cloud, Jason (25/01/09)" w:date="2025-01-09T15:27:00Z" w16du:dateUtc="2025-01-09T23:27:00Z">
          <w:r w:rsidR="00F9198D" w:rsidDel="00AB7450">
            <w:delText>ccess</w:delText>
          </w:r>
        </w:del>
        <w:del w:id="274" w:author="Cloud, Jason (25/01/09)" w:date="2025-01-09T16:09:00Z" w16du:dateUtc="2025-01-10T00:09:00Z">
          <w:r w:rsidR="00F9198D" w:rsidDel="00424493">
            <w:delText xml:space="preserve"> </w:delText>
          </w:r>
        </w:del>
        <w:del w:id="275" w:author="Cloud, Jason (25/01/09)" w:date="2025-01-09T15:17:00Z" w16du:dateUtc="2025-01-09T23:17:00Z">
          <w:r w:rsidR="00F9198D" w:rsidDel="005F24A3">
            <w:delText xml:space="preserve">of </w:delText>
          </w:r>
        </w:del>
        <w:del w:id="276" w:author="Cloud, Jason (25/01/09)" w:date="2025-01-09T16:09:00Z" w16du:dateUtc="2025-01-10T00:09:00Z">
          <w:r w:rsidR="00F9198D" w:rsidDel="00424493">
            <w:delText>media content hosted on different service locations</w:delText>
          </w:r>
        </w:del>
        <w:r w:rsidR="00F9198D">
          <w:t xml:space="preserve">. </w:t>
        </w:r>
      </w:ins>
      <w:ins w:id="277" w:author="Cloud, Jason" w:date="2025-01-03T14:26:00Z">
        <w:del w:id="278" w:author="Thomas Stockhammer (25/01/09)" w:date="2025-01-09T14:35:00Z" w16du:dateUtc="2025-01-09T13:35:00Z">
          <w:r w:rsidDel="00F9198D">
            <w:delText>Multi-source/service location media delivery</w:delText>
          </w:r>
        </w:del>
      </w:ins>
      <w:ins w:id="279" w:author="Cloud, Jason" w:date="2025-01-07T15:03:00Z">
        <w:del w:id="280" w:author="Thomas Stockhammer (25/01/09)" w:date="2025-01-09T14:35:00Z" w16du:dateUtc="2025-01-09T13:35:00Z">
          <w:r w:rsidR="00E22839" w:rsidDel="00F9198D">
            <w:delText>.</w:delText>
          </w:r>
        </w:del>
      </w:ins>
      <w:commentRangeEnd w:id="198"/>
      <w:r w:rsidR="00F9198D">
        <w:rPr>
          <w:rStyle w:val="CommentReference"/>
        </w:rPr>
        <w:commentReference w:id="198"/>
      </w:r>
      <w:commentRangeEnd w:id="199"/>
      <w:r w:rsidR="00853314">
        <w:rPr>
          <w:rStyle w:val="CommentReference"/>
        </w:rPr>
        <w:commentReference w:id="199"/>
      </w:r>
    </w:p>
    <w:p w14:paraId="3FBCC5CC" w14:textId="727A57F0" w:rsidR="00B63429" w:rsidRPr="004C0EB8" w:rsidRDefault="00B63429" w:rsidP="00B63429">
      <w:pPr>
        <w:pStyle w:val="B1"/>
      </w:pPr>
      <w:r w:rsidRPr="004C0EB8">
        <w:t>-</w:t>
      </w:r>
      <w:r w:rsidRPr="004C0EB8">
        <w:tab/>
      </w:r>
      <w:r w:rsidRPr="004C0EB8">
        <w:rPr>
          <w:b/>
          <w:bCs/>
        </w:rPr>
        <w:t>5GMSd-Aware Application:</w:t>
      </w:r>
      <w:r w:rsidRPr="004C0EB8">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47FD0723" w14:textId="77777777" w:rsidR="00B63429" w:rsidRPr="004C0EB8" w:rsidRDefault="00B63429" w:rsidP="00B63429">
      <w:pPr>
        <w:pStyle w:val="B1"/>
      </w:pPr>
      <w:r w:rsidRPr="004C0EB8">
        <w:t>-</w:t>
      </w:r>
      <w:r w:rsidRPr="004C0EB8">
        <w:tab/>
      </w:r>
      <w:r w:rsidRPr="004C0EB8">
        <w:rPr>
          <w:b/>
          <w:bCs/>
        </w:rPr>
        <w:t>5GMSd 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5107B65C" w14:textId="77777777" w:rsidR="00B63429" w:rsidRPr="004C0EB8" w:rsidRDefault="00B63429" w:rsidP="00B63429">
      <w:pPr>
        <w:pStyle w:val="B1"/>
      </w:pPr>
      <w:r w:rsidRPr="004C0EB8">
        <w:tab/>
        <w:t>The 5GMSd AS in this release supports the following features:</w:t>
      </w:r>
    </w:p>
    <w:p w14:paraId="2FEBCFCC" w14:textId="77777777" w:rsidR="00B63429" w:rsidRPr="004C0EB8" w:rsidRDefault="00B63429" w:rsidP="00B63429">
      <w:pPr>
        <w:pStyle w:val="B2"/>
      </w:pPr>
      <w:r w:rsidRPr="004C0EB8">
        <w:t>i.</w:t>
      </w:r>
      <w:r w:rsidRPr="004C0EB8">
        <w:tab/>
      </w:r>
      <w:r w:rsidRPr="004C0EB8">
        <w:rPr>
          <w:b/>
          <w:bCs/>
        </w:rPr>
        <w:t>Content Hosting</w:t>
      </w:r>
      <w:r w:rsidRPr="004C0EB8">
        <w:t>, including:</w:t>
      </w:r>
    </w:p>
    <w:p w14:paraId="048F9FED" w14:textId="77777777" w:rsidR="00B63429" w:rsidRPr="004C0EB8" w:rsidRDefault="00B63429" w:rsidP="00B63429">
      <w:pPr>
        <w:pStyle w:val="B3"/>
      </w:pPr>
      <w:r w:rsidRPr="004C0EB8">
        <w:t>-</w:t>
      </w:r>
      <w:r w:rsidRPr="004C0EB8">
        <w:tab/>
        <w:t>Ingesting media content from a 5GMSd Application Provider at reference point M2d.</w:t>
      </w:r>
    </w:p>
    <w:p w14:paraId="1C3537F1" w14:textId="5A174446" w:rsidR="007A3ABD" w:rsidRDefault="007A3ABD" w:rsidP="007A3ABD">
      <w:pPr>
        <w:pStyle w:val="B3"/>
        <w:rPr>
          <w:ins w:id="281" w:author="Cloud, Jason" w:date="2025-01-02T15:29:00Z"/>
        </w:rPr>
      </w:pPr>
      <w:commentRangeStart w:id="282"/>
      <w:commentRangeStart w:id="283"/>
      <w:commentRangeStart w:id="284"/>
      <w:commentRangeStart w:id="285"/>
      <w:ins w:id="286" w:author="Richard Bradbury" w:date="2025-01-07T14:37:00Z">
        <w:r w:rsidRPr="004C0EB8">
          <w:lastRenderedPageBreak/>
          <w:t>-</w:t>
        </w:r>
        <w:r w:rsidRPr="004C0EB8">
          <w:tab/>
          <w:t xml:space="preserve">Ingesting media content from </w:t>
        </w:r>
        <w:r>
          <w:t>another 5GMSd AS ins</w:t>
        </w:r>
      </w:ins>
      <w:ins w:id="287" w:author="Richard Bradbury" w:date="2025-01-07T14:40:00Z">
        <w:r>
          <w:t>t</w:t>
        </w:r>
      </w:ins>
      <w:ins w:id="288" w:author="Richard Bradbury" w:date="2025-01-07T14:37:00Z">
        <w:r>
          <w:t>ance</w:t>
        </w:r>
      </w:ins>
      <w:ins w:id="289" w:author="Cloud, Jason" w:date="2025-01-02T15:32:00Z">
        <w:r>
          <w:t xml:space="preserve"> at reference point M10d to </w:t>
        </w:r>
      </w:ins>
      <w:ins w:id="290" w:author="Cloud, Jason" w:date="2025-01-08T13:33:00Z">
        <w:r w:rsidR="00011502">
          <w:t xml:space="preserve">support </w:t>
        </w:r>
      </w:ins>
      <w:ins w:id="291" w:author="Cloud, Jason" w:date="2025-01-08T13:32:00Z">
        <w:r w:rsidR="00011502">
          <w:t>distribution of media content</w:t>
        </w:r>
      </w:ins>
      <w:ins w:id="292" w:author="Cloud, Jason" w:date="2025-01-08T13:34:00Z">
        <w:r w:rsidR="00011502">
          <w:t xml:space="preserve"> across multiple 5GMSd</w:t>
        </w:r>
      </w:ins>
      <w:ins w:id="293" w:author="Richard Bradbury (2024-01-09)" w:date="2025-01-09T11:25:00Z" w16du:dateUtc="2025-01-09T11:25:00Z">
        <w:r w:rsidR="0051638E">
          <w:t> </w:t>
        </w:r>
      </w:ins>
      <w:ins w:id="294" w:author="Cloud, Jason" w:date="2025-01-08T13:34:00Z">
        <w:r w:rsidR="00011502">
          <w:t>AS instances</w:t>
        </w:r>
      </w:ins>
      <w:ins w:id="295" w:author="Richard Bradbury (2024-01-09)" w:date="2025-01-09T11:25:00Z" w16du:dateUtc="2025-01-09T11:25:00Z">
        <w:r w:rsidR="0051638E">
          <w:t>,</w:t>
        </w:r>
      </w:ins>
      <w:ins w:id="296" w:author="Cloud, Jason" w:date="2025-01-08T13:35:00Z">
        <w:r w:rsidR="00011502">
          <w:t xml:space="preserve"> reduc</w:t>
        </w:r>
      </w:ins>
      <w:ins w:id="297" w:author="Richard Bradbury (2024-01-09)" w:date="2025-01-09T11:25:00Z" w16du:dateUtc="2025-01-09T11:25:00Z">
        <w:r w:rsidR="0051638E">
          <w:t>ing</w:t>
        </w:r>
      </w:ins>
      <w:ins w:id="298" w:author="Cloud, Jason" w:date="2025-01-08T13:35:00Z">
        <w:r w:rsidR="00011502">
          <w:t xml:space="preserve"> the need to ingest the same content repeate</w:t>
        </w:r>
      </w:ins>
      <w:ins w:id="299" w:author="Cloud, Jason" w:date="2025-01-08T13:36:00Z">
        <w:r w:rsidR="00011502">
          <w:t>dly at reference point M2d</w:t>
        </w:r>
      </w:ins>
      <w:ins w:id="300" w:author="Cloud, Jason" w:date="2025-01-02T15:23:00Z">
        <w:r>
          <w:t>.</w:t>
        </w:r>
      </w:ins>
      <w:commentRangeEnd w:id="282"/>
      <w:r w:rsidR="00617AE8">
        <w:rPr>
          <w:rStyle w:val="CommentReference"/>
        </w:rPr>
        <w:commentReference w:id="282"/>
      </w:r>
      <w:commentRangeEnd w:id="283"/>
      <w:r w:rsidR="00AD5F89">
        <w:rPr>
          <w:rStyle w:val="CommentReference"/>
        </w:rPr>
        <w:commentReference w:id="283"/>
      </w:r>
      <w:commentRangeEnd w:id="284"/>
      <w:r w:rsidR="00F9198D">
        <w:rPr>
          <w:rStyle w:val="CommentReference"/>
        </w:rPr>
        <w:commentReference w:id="284"/>
      </w:r>
      <w:commentRangeEnd w:id="285"/>
      <w:r w:rsidR="00853314">
        <w:rPr>
          <w:rStyle w:val="CommentReference"/>
        </w:rPr>
        <w:commentReference w:id="285"/>
      </w:r>
    </w:p>
    <w:p w14:paraId="14F70045" w14:textId="2F8C004A" w:rsidR="00B63429" w:rsidRPr="004C0EB8" w:rsidRDefault="00B63429" w:rsidP="00B63429">
      <w:pPr>
        <w:pStyle w:val="B3"/>
      </w:pPr>
      <w:r w:rsidRPr="004C0EB8">
        <w:t>-</w:t>
      </w:r>
      <w:r w:rsidRPr="004C0EB8">
        <w:tab/>
        <w:t>Caching media content to reduce the need to ingest the same content repeatedly at reference point M2d.</w:t>
      </w:r>
    </w:p>
    <w:p w14:paraId="62D2213E" w14:textId="4402357D" w:rsidR="00B63429" w:rsidRPr="004C0EB8" w:rsidRDefault="00B63429" w:rsidP="00B63429">
      <w:pPr>
        <w:pStyle w:val="B3"/>
      </w:pPr>
      <w:r w:rsidRPr="004C0EB8">
        <w:t>-</w:t>
      </w:r>
      <w:r w:rsidRPr="004C0EB8">
        <w:tab/>
        <w:t>A generic framework for content preparation</w:t>
      </w:r>
      <w:ins w:id="301" w:author="Richard Bradbury" w:date="2025-01-07T14:52:00Z">
        <w:r w:rsidR="00641577">
          <w:t>,</w:t>
        </w:r>
      </w:ins>
      <w:ins w:id="302" w:author="Cloud, Jason" w:date="2025-01-02T15:34:00Z">
        <w:r w:rsidR="006C3A7B">
          <w:t xml:space="preserve"> including the capability to </w:t>
        </w:r>
      </w:ins>
      <w:commentRangeStart w:id="303"/>
      <w:commentRangeStart w:id="304"/>
      <w:ins w:id="305" w:author="Richard Bradbury" w:date="2025-01-07T14:52:00Z">
        <w:r w:rsidR="00641577">
          <w:t>(re-)</w:t>
        </w:r>
      </w:ins>
      <w:ins w:id="306" w:author="Cloud, Jason" w:date="2025-01-02T15:35:00Z">
        <w:r w:rsidR="006C3A7B">
          <w:t>encode media</w:t>
        </w:r>
      </w:ins>
      <w:commentRangeEnd w:id="303"/>
      <w:del w:id="307" w:author="Richard Bradbury" w:date="2025-01-07T14:38:00Z">
        <w:r w:rsidR="00A05753" w:rsidDel="007A3ABD">
          <w:rPr>
            <w:rStyle w:val="CommentReference"/>
          </w:rPr>
          <w:commentReference w:id="303"/>
        </w:r>
      </w:del>
      <w:commentRangeEnd w:id="304"/>
      <w:r w:rsidR="00F6250D">
        <w:rPr>
          <w:rStyle w:val="CommentReference"/>
        </w:rPr>
        <w:commentReference w:id="304"/>
      </w:r>
      <w:ins w:id="308" w:author="Cloud, Jason" w:date="2025-01-02T15:37:00Z">
        <w:r w:rsidR="006C3A7B">
          <w:t xml:space="preserve"> </w:t>
        </w:r>
      </w:ins>
      <w:ins w:id="309" w:author="Richard Bradbury" w:date="2025-01-07T14:51:00Z">
        <w:r w:rsidR="00641577">
          <w:t xml:space="preserve">objects </w:t>
        </w:r>
      </w:ins>
      <w:ins w:id="310" w:author="Richard Bradbury" w:date="2025-01-07T14:55:00Z">
        <w:r w:rsidR="00641577">
          <w:t>that have been</w:t>
        </w:r>
      </w:ins>
      <w:ins w:id="311" w:author="Cloud, Jason" w:date="2025-01-02T15:37:00Z">
        <w:r w:rsidR="006C3A7B">
          <w:t xml:space="preserve"> ingested at reference point</w:t>
        </w:r>
      </w:ins>
      <w:ins w:id="312" w:author="Richard Bradbury" w:date="2025-01-07T14:52:00Z">
        <w:r w:rsidR="00641577">
          <w:t>s</w:t>
        </w:r>
      </w:ins>
      <w:ins w:id="313" w:author="Cloud, Jason" w:date="2025-01-02T15:37:00Z">
        <w:r w:rsidR="006C3A7B">
          <w:t xml:space="preserve"> M2d</w:t>
        </w:r>
        <w:del w:id="314" w:author="Thomas Stockhammer (25/01/09)" w:date="2025-01-09T14:38:00Z" w16du:dateUtc="2025-01-09T13:38:00Z">
          <w:r w:rsidR="006C3A7B" w:rsidDel="00224B50">
            <w:delText xml:space="preserve"> or</w:delText>
          </w:r>
        </w:del>
      </w:ins>
      <w:ins w:id="315" w:author="Richard Bradbury" w:date="2025-01-07T14:52:00Z">
        <w:del w:id="316" w:author="Thomas Stockhammer (25/01/09)" w:date="2025-01-09T14:38:00Z" w16du:dateUtc="2025-01-09T13:38:00Z">
          <w:r w:rsidR="00641577" w:rsidDel="00224B50">
            <w:delText> </w:delText>
          </w:r>
        </w:del>
      </w:ins>
      <w:ins w:id="317" w:author="Cloud, Jason" w:date="2025-01-02T15:40:00Z">
        <w:del w:id="318" w:author="Thomas Stockhammer (25/01/09)" w:date="2025-01-09T14:38:00Z" w16du:dateUtc="2025-01-09T13:38:00Z">
          <w:r w:rsidR="006C3A7B" w:rsidDel="00224B50">
            <w:delText>M10d</w:delText>
          </w:r>
        </w:del>
      </w:ins>
      <w:r w:rsidRPr="004C0EB8">
        <w:t>.</w:t>
      </w:r>
    </w:p>
    <w:p w14:paraId="325240FC" w14:textId="7A7789DA" w:rsidR="00B63429" w:rsidRPr="004C0EB8" w:rsidRDefault="00B63429" w:rsidP="00B63429">
      <w:pPr>
        <w:pStyle w:val="B3"/>
      </w:pPr>
      <w:r w:rsidRPr="004C0EB8">
        <w:t>-</w:t>
      </w:r>
      <w:r w:rsidRPr="004C0EB8">
        <w:tab/>
        <w:t>Geographic restrictions on content access by the Media Player at reference point M4d ("geofencing").</w:t>
      </w:r>
    </w:p>
    <w:p w14:paraId="1893C7E2" w14:textId="77777777" w:rsidR="00B63429" w:rsidRPr="004C0EB8" w:rsidRDefault="00B63429" w:rsidP="00B63429">
      <w:pPr>
        <w:pStyle w:val="B3"/>
      </w:pPr>
      <w:r w:rsidRPr="004C0EB8">
        <w:t>-</w:t>
      </w:r>
      <w:r w:rsidRPr="004C0EB8">
        <w:tab/>
        <w:t>Domain Name aliasing at reference point M4d.</w:t>
      </w:r>
    </w:p>
    <w:p w14:paraId="7867F5C0" w14:textId="77777777" w:rsidR="00B63429" w:rsidRPr="004C0EB8" w:rsidRDefault="00B63429" w:rsidP="00B63429">
      <w:pPr>
        <w:pStyle w:val="B3"/>
      </w:pPr>
      <w:r w:rsidRPr="004C0EB8">
        <w:t>-</w:t>
      </w:r>
      <w:r w:rsidRPr="004C0EB8">
        <w:tab/>
        <w:t>Support for server certificates at reference point M4d.</w:t>
      </w:r>
    </w:p>
    <w:p w14:paraId="474BBFFC" w14:textId="77777777" w:rsidR="00B63429" w:rsidRPr="004C0EB8" w:rsidRDefault="00B63429" w:rsidP="00B63429">
      <w:pPr>
        <w:pStyle w:val="B3"/>
      </w:pPr>
      <w:r w:rsidRPr="004C0EB8">
        <w:t>-</w:t>
      </w:r>
      <w:r w:rsidRPr="004C0EB8">
        <w:tab/>
        <w:t>URL path rewriting at reference point M4d.</w:t>
      </w:r>
    </w:p>
    <w:p w14:paraId="464AC8D8" w14:textId="4D352111" w:rsidR="00352E8D" w:rsidRDefault="00B63429" w:rsidP="007A3ABD">
      <w:pPr>
        <w:pStyle w:val="B3"/>
      </w:pPr>
      <w:r w:rsidRPr="004C0EB8">
        <w:t>-</w:t>
      </w:r>
      <w:r w:rsidRPr="004C0EB8">
        <w:tab/>
        <w:t>URL signing at reference point M4d.</w:t>
      </w:r>
    </w:p>
    <w:p w14:paraId="2A91A9E1" w14:textId="7DACBF6F" w:rsidR="0051638E" w:rsidDel="000D78AD" w:rsidRDefault="006511FF" w:rsidP="0051638E">
      <w:pPr>
        <w:pStyle w:val="B3"/>
        <w:rPr>
          <w:ins w:id="319" w:author="Cloud, Jason" w:date="2025-01-08T13:39:00Z"/>
          <w:del w:id="320" w:author="Richard Bradbury (2024-01-09)" w:date="2025-01-09T11:56:00Z" w16du:dateUtc="2025-01-09T11:56:00Z"/>
        </w:rPr>
      </w:pPr>
      <w:commentRangeStart w:id="321"/>
      <w:ins w:id="322" w:author="Cloud, Jason" w:date="2025-01-08T13:39:00Z">
        <w:del w:id="323" w:author="Richard Bradbury (2024-01-09)" w:date="2025-01-09T11:56:00Z" w16du:dateUtc="2025-01-09T11:56:00Z">
          <w:r w:rsidDel="000D78AD">
            <w:delText>-</w:delText>
          </w:r>
          <w:r w:rsidDel="000D78AD">
            <w:tab/>
            <w:delText>A gener</w:delText>
          </w:r>
        </w:del>
      </w:ins>
      <w:ins w:id="324" w:author="Cloud, Jason" w:date="2025-01-08T13:40:00Z">
        <w:del w:id="325" w:author="Richard Bradbury (2024-01-09)" w:date="2025-01-09T11:56:00Z" w16du:dateUtc="2025-01-09T11:56:00Z">
          <w:r w:rsidDel="000D78AD">
            <w:delText xml:space="preserve">ic framework for </w:delText>
          </w:r>
        </w:del>
      </w:ins>
      <w:ins w:id="326" w:author="Cloud, Jason" w:date="2025-01-08T13:41:00Z">
        <w:del w:id="327" w:author="Richard Bradbury (2024-01-09)" w:date="2025-01-09T11:56:00Z" w16du:dateUtc="2025-01-09T11:56:00Z">
          <w:r w:rsidRPr="006511FF" w:rsidDel="000D78AD">
            <w:delText>specif</w:delText>
          </w:r>
        </w:del>
      </w:ins>
      <w:ins w:id="328" w:author="Cloud, Jason" w:date="2025-01-08T13:42:00Z">
        <w:del w:id="329" w:author="Richard Bradbury (2024-01-09)" w:date="2025-01-09T11:56:00Z" w16du:dateUtc="2025-01-09T11:56:00Z">
          <w:r w:rsidDel="000D78AD">
            <w:delText>y</w:delText>
          </w:r>
        </w:del>
      </w:ins>
      <w:ins w:id="330" w:author="Cloud, Jason" w:date="2025-01-08T13:41:00Z">
        <w:del w:id="331" w:author="Richard Bradbury (2024-01-09)" w:date="2025-01-09T11:56:00Z" w16du:dateUtc="2025-01-09T11:56:00Z">
          <w:r w:rsidDel="000D78AD">
            <w:delText>ing</w:delText>
          </w:r>
          <w:r w:rsidRPr="006511FF" w:rsidDel="000D78AD">
            <w:delText xml:space="preserve"> affinity groups that guide deployment </w:delText>
          </w:r>
        </w:del>
      </w:ins>
      <w:ins w:id="332" w:author="Cloud, Jason" w:date="2025-01-08T13:42:00Z">
        <w:del w:id="333" w:author="Richard Bradbury (2024-01-09)" w:date="2025-01-09T11:56:00Z" w16du:dateUtc="2025-01-09T11:56:00Z">
          <w:r w:rsidDel="000D78AD">
            <w:delText>of content preparation and caching</w:delText>
          </w:r>
        </w:del>
      </w:ins>
      <w:ins w:id="334" w:author="Cloud, Jason" w:date="2025-01-08T13:41:00Z">
        <w:del w:id="335" w:author="Richard Bradbury (2024-01-09)" w:date="2025-01-09T11:56:00Z" w16du:dateUtc="2025-01-09T11:56:00Z">
          <w:r w:rsidRPr="006511FF" w:rsidDel="000D78AD">
            <w:delText xml:space="preserve"> </w:delText>
          </w:r>
        </w:del>
      </w:ins>
      <w:ins w:id="336" w:author="Cloud, Jason" w:date="2025-01-08T13:42:00Z">
        <w:del w:id="337" w:author="Richard Bradbury (2024-01-09)" w:date="2025-01-09T11:56:00Z" w16du:dateUtc="2025-01-09T11:56:00Z">
          <w:r w:rsidDel="000D78AD">
            <w:delText xml:space="preserve">functions </w:delText>
          </w:r>
        </w:del>
      </w:ins>
      <w:ins w:id="338" w:author="Cloud, Jason" w:date="2025-01-08T13:41:00Z">
        <w:del w:id="339" w:author="Richard Bradbury (2024-01-09)" w:date="2025-01-09T11:56:00Z" w16du:dateUtc="2025-01-09T11:56:00Z">
          <w:r w:rsidRPr="006511FF" w:rsidDel="000D78AD">
            <w:delText>across 5GMSd AS instances.</w:delText>
          </w:r>
        </w:del>
      </w:ins>
      <w:commentRangeEnd w:id="321"/>
      <w:del w:id="340" w:author="Richard Bradbury (2024-01-09)" w:date="2025-01-09T11:56:00Z" w16du:dateUtc="2025-01-09T11:56:00Z">
        <w:r w:rsidR="00400BB8" w:rsidDel="000D78AD">
          <w:rPr>
            <w:rStyle w:val="CommentReference"/>
          </w:rPr>
          <w:commentReference w:id="321"/>
        </w:r>
      </w:del>
    </w:p>
    <w:p w14:paraId="66AD6E9E" w14:textId="77777777" w:rsidR="00B63429" w:rsidRPr="004C0EB8" w:rsidRDefault="00B63429" w:rsidP="00B63429">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26799B83" w14:textId="28424534" w:rsidR="00B63429" w:rsidRDefault="00B63429" w:rsidP="00B63429">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ins w:id="341" w:author="Cloud, Jason" w:date="2025-01-08T13:44:00Z">
        <w:r w:rsidR="006511FF">
          <w:t xml:space="preserve"> The 5GMSd Application Provider may also </w:t>
        </w:r>
      </w:ins>
      <w:ins w:id="342" w:author="Cloud, Jason" w:date="2025-01-08T13:49:00Z">
        <w:r w:rsidR="009B0270">
          <w:t xml:space="preserve">host media </w:t>
        </w:r>
        <w:del w:id="343" w:author="Richard Bradbury (2024-01-09)" w:date="2025-01-09T11:27:00Z" w16du:dateUtc="2025-01-09T11:27:00Z">
          <w:r w:rsidR="009B0270" w:rsidDel="00400BB8">
            <w:delText>fun</w:delText>
          </w:r>
        </w:del>
        <w:del w:id="344" w:author="Richard Bradbury (2024-01-09)" w:date="2025-01-09T11:28:00Z" w16du:dateUtc="2025-01-09T11:28:00Z">
          <w:r w:rsidR="009B0270" w:rsidDel="00400BB8">
            <w:delText>ctions</w:delText>
          </w:r>
        </w:del>
      </w:ins>
      <w:ins w:id="345" w:author="Cloud, Jason" w:date="2025-01-08T13:47:00Z">
        <w:del w:id="346" w:author="Richard Bradbury (2024-01-09)" w:date="2025-01-09T11:28:00Z" w16du:dateUtc="2025-01-09T11:28:00Z">
          <w:r w:rsidR="006511FF" w:rsidDel="00400BB8">
            <w:delText xml:space="preserve"> </w:delText>
          </w:r>
        </w:del>
        <w:r w:rsidR="006511FF">
          <w:t>(e.g. content hosting, DRM server, etc.)</w:t>
        </w:r>
      </w:ins>
      <w:ins w:id="347" w:author="Cloud, Jason" w:date="2025-01-08T13:50:00Z">
        <w:r w:rsidR="009B0270">
          <w:t xml:space="preserve"> </w:t>
        </w:r>
      </w:ins>
      <w:ins w:id="348" w:author="Richard Bradbury (2024-01-09)" w:date="2025-01-09T11:29:00Z" w16du:dateUtc="2025-01-09T11:29:00Z">
        <w:r w:rsidR="00400BB8">
          <w:t xml:space="preserve">for the purpose of streaming to the Media Player </w:t>
        </w:r>
      </w:ins>
      <w:ins w:id="349" w:author="Cloud, Jason" w:date="2025-01-08T14:00:00Z">
        <w:r w:rsidR="00620F85">
          <w:t xml:space="preserve">outside the scope of </w:t>
        </w:r>
      </w:ins>
      <w:ins w:id="350" w:author="Richard Bradbury (2024-01-09)" w:date="2025-01-09T11:28:00Z" w16du:dateUtc="2025-01-09T11:28:00Z">
        <w:r w:rsidR="00400BB8">
          <w:t xml:space="preserve">the </w:t>
        </w:r>
      </w:ins>
      <w:ins w:id="351" w:author="Cloud, Jason" w:date="2025-01-08T14:00:00Z">
        <w:r w:rsidR="00620F85">
          <w:t xml:space="preserve">5GMS </w:t>
        </w:r>
      </w:ins>
      <w:ins w:id="352" w:author="Richard Bradbury (2024-01-09)" w:date="2025-01-09T11:28:00Z" w16du:dateUtc="2025-01-09T11:28:00Z">
        <w:r w:rsidR="00400BB8">
          <w:t>System</w:t>
        </w:r>
      </w:ins>
      <w:ins w:id="353" w:author="Cloud, Jason" w:date="2025-01-08T13:51:00Z">
        <w:del w:id="354" w:author="Richard Bradbury (2024-01-09)" w:date="2025-01-09T11:28:00Z" w16du:dateUtc="2025-01-09T11:28:00Z">
          <w:r w:rsidR="009B0270" w:rsidDel="00400BB8">
            <w:delText xml:space="preserve">that support </w:delText>
          </w:r>
        </w:del>
      </w:ins>
      <w:ins w:id="355" w:author="Cloud, Jason" w:date="2025-01-08T13:52:00Z">
        <w:del w:id="356" w:author="Richard Bradbury (2024-01-09)" w:date="2025-01-09T11:28:00Z" w16du:dateUtc="2025-01-09T11:28:00Z">
          <w:r w:rsidR="009B0270" w:rsidDel="00400BB8">
            <w:delText>the</w:delText>
          </w:r>
        </w:del>
        <w:del w:id="357" w:author="Richard Bradbury (2024-01-09)" w:date="2025-01-09T11:29:00Z" w16du:dateUtc="2025-01-09T11:29:00Z">
          <w:r w:rsidR="009B0270" w:rsidDel="00400BB8">
            <w:delText xml:space="preserve"> streaming of </w:delText>
          </w:r>
        </w:del>
      </w:ins>
      <w:ins w:id="358" w:author="Cloud, Jason" w:date="2025-01-08T13:51:00Z">
        <w:del w:id="359" w:author="Richard Bradbury (2024-01-09)" w:date="2025-01-09T11:29:00Z" w16du:dateUtc="2025-01-09T11:29:00Z">
          <w:r w:rsidR="009B0270" w:rsidDel="00400BB8">
            <w:delText xml:space="preserve">media </w:delText>
          </w:r>
        </w:del>
      </w:ins>
      <w:ins w:id="360" w:author="Cloud, Jason" w:date="2025-01-08T13:50:00Z">
        <w:del w:id="361" w:author="Richard Bradbury (2024-01-09)" w:date="2025-01-09T11:29:00Z" w16du:dateUtc="2025-01-09T11:29:00Z">
          <w:r w:rsidR="009B0270" w:rsidDel="00400BB8">
            <w:delText xml:space="preserve">to </w:delText>
          </w:r>
        </w:del>
      </w:ins>
      <w:ins w:id="362" w:author="Cloud, Jason" w:date="2025-01-08T13:51:00Z">
        <w:del w:id="363" w:author="Richard Bradbury (2024-01-09)" w:date="2025-01-09T11:29:00Z" w16du:dateUtc="2025-01-09T11:29:00Z">
          <w:r w:rsidR="009B0270" w:rsidDel="00400BB8">
            <w:delText>the Media Player</w:delText>
          </w:r>
        </w:del>
      </w:ins>
      <w:ins w:id="364" w:author="Cloud, Jason" w:date="2025-01-08T13:50:00Z">
        <w:r w:rsidR="009B0270">
          <w:t>.</w:t>
        </w:r>
      </w:ins>
    </w:p>
    <w:p w14:paraId="224FAA96" w14:textId="380D9349" w:rsidR="00B63429" w:rsidRPr="004C0EB8" w:rsidRDefault="00B63429" w:rsidP="00B63429">
      <w:pPr>
        <w:pStyle w:val="B1"/>
      </w:pPr>
      <w:r w:rsidRPr="004C0EB8">
        <w:t>-</w:t>
      </w:r>
      <w:r w:rsidRPr="004C0EB8">
        <w:tab/>
      </w:r>
      <w:r w:rsidRPr="004C0EB8">
        <w:rPr>
          <w:b/>
          <w:bCs/>
        </w:rPr>
        <w:t>5GMSd</w:t>
      </w:r>
      <w:r>
        <w:rPr>
          <w:b/>
          <w:bCs/>
        </w:rPr>
        <w:t> </w:t>
      </w:r>
      <w:r w:rsidRPr="004C0EB8">
        <w:rPr>
          <w:b/>
          <w:bCs/>
        </w:rPr>
        <w:t>AF:</w:t>
      </w:r>
      <w:r w:rsidRPr="004C0EB8">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65500698" w14:textId="77777777" w:rsidR="00B63429" w:rsidRPr="004C0EB8" w:rsidRDefault="00B63429" w:rsidP="00B63429">
      <w:pPr>
        <w:pStyle w:val="NO"/>
      </w:pPr>
      <w:r w:rsidRPr="004C0EB8">
        <w:t>NOTE 7:</w:t>
      </w:r>
      <w:r w:rsidRPr="004C0EB8">
        <w:tab/>
        <w:t>There may be multiple 5GMSd AFs present in a deployment and residing within the Data Network</w:t>
      </w:r>
      <w:del w:id="365" w:author="Cloud, Jason" w:date="2025-01-02T16:20:00Z">
        <w:r w:rsidRPr="004C0EB8" w:rsidDel="004A7B76">
          <w:delText xml:space="preserve"> </w:delText>
        </w:r>
      </w:del>
      <w:r w:rsidRPr="004C0EB8">
        <w:t>, each exposing one or more APIs.</w:t>
      </w:r>
    </w:p>
    <w:p w14:paraId="4A19E7B5" w14:textId="77777777" w:rsidR="00B63429" w:rsidRPr="004C0EB8" w:rsidRDefault="00B63429" w:rsidP="00B63429">
      <w:pPr>
        <w:keepNext/>
      </w:pPr>
      <w:r w:rsidRPr="004C0EB8">
        <w:t>The following interfaces are defined for 5G Downlink Media Streaming:</w:t>
      </w:r>
    </w:p>
    <w:p w14:paraId="5EDAF992" w14:textId="77777777" w:rsidR="00B63429" w:rsidRPr="004C0EB8" w:rsidRDefault="00B63429" w:rsidP="00B63429">
      <w:pPr>
        <w:pStyle w:val="B1"/>
      </w:pPr>
      <w:r w:rsidRPr="004C0EB8">
        <w:t>-</w:t>
      </w:r>
      <w:r w:rsidRPr="004C0EB8">
        <w:tab/>
        <w:t>M1d (5GMSd Provisioning API): External API, exposed by the 5GMSd AF which enables the 5GMSd Application Provider to provision the usage of the 5G Media Streaming System for downlink media streaming and to obtain feedback.</w:t>
      </w:r>
    </w:p>
    <w:p w14:paraId="11A548AF" w14:textId="77777777" w:rsidR="00B63429" w:rsidRPr="004C0EB8" w:rsidRDefault="00B63429" w:rsidP="00B63429">
      <w:pPr>
        <w:pStyle w:val="B1"/>
      </w:pPr>
      <w:r w:rsidRPr="004C0EB8">
        <w:t>-</w:t>
      </w:r>
      <w:r w:rsidRPr="004C0EB8">
        <w:tab/>
        <w:t>M2d (5GMSd Ingest API): Optional External API exposed by the 5GMSd AS used when the 5GMSd AS in the trusted DN is selected to host content for the streaming service.</w:t>
      </w:r>
    </w:p>
    <w:p w14:paraId="0CE2119B" w14:textId="77777777" w:rsidR="00B63429" w:rsidRPr="004C0EB8" w:rsidRDefault="00B63429" w:rsidP="00B63429">
      <w:pPr>
        <w:pStyle w:val="B1"/>
      </w:pPr>
      <w:r w:rsidRPr="004C0EB8">
        <w:t>-</w:t>
      </w:r>
      <w:r w:rsidRPr="004C0EB8">
        <w:tab/>
        <w:t>M3d: Internal API used by a 5GMSd AF to configure and manage a 5GMSd AS instance.</w:t>
      </w:r>
    </w:p>
    <w:p w14:paraId="57CA2B58" w14:textId="57530440" w:rsidR="00B63429" w:rsidRPr="004C0EB8" w:rsidRDefault="00B63429" w:rsidP="00B63429">
      <w:pPr>
        <w:pStyle w:val="B1"/>
      </w:pPr>
      <w:r w:rsidRPr="004C0EB8">
        <w:t>-</w:t>
      </w:r>
      <w:r w:rsidRPr="004C0EB8">
        <w:tab/>
        <w:t>M4d (Media Streaming APIs): APIs exposed by a 5GMSd AS to the Media Player to stream media content</w:t>
      </w:r>
      <w:r>
        <w:t xml:space="preserve"> in real time or download media content in non-real time</w:t>
      </w:r>
      <w:r w:rsidRPr="004C0EB8">
        <w:t>.</w:t>
      </w:r>
    </w:p>
    <w:p w14:paraId="01EDA61D" w14:textId="77777777" w:rsidR="00B63429" w:rsidRPr="004C0EB8" w:rsidRDefault="00B63429" w:rsidP="00B63429">
      <w:pPr>
        <w:pStyle w:val="B1"/>
      </w:pPr>
      <w:r w:rsidRPr="004C0EB8">
        <w:t>-</w:t>
      </w:r>
      <w:r w:rsidRPr="004C0EB8">
        <w:tab/>
        <w:t>M5d (Media Session Handling API): APIs exposed by a 5GMSd AF to the Media Session Handler for media session handling, control, reporting and assistance that also include appropriate security mechanisms, e.g. authorization and authentication.</w:t>
      </w:r>
    </w:p>
    <w:p w14:paraId="150A6388" w14:textId="7202B8B6" w:rsidR="00B63429" w:rsidRPr="004C0EB8" w:rsidRDefault="00B63429" w:rsidP="00B63429">
      <w:pPr>
        <w:pStyle w:val="B1"/>
      </w:pPr>
      <w:r w:rsidRPr="004C0EB8">
        <w:t>-</w:t>
      </w:r>
      <w:r w:rsidRPr="004C0EB8">
        <w:tab/>
        <w:t xml:space="preserve">M6d (UE Media Session Handling APIs): APIs exposed by a Media Session Handler to the Media Player for client-internal </w:t>
      </w:r>
      <w:proofErr w:type="gramStart"/>
      <w:r w:rsidRPr="004C0EB8">
        <w:t>communication, and</w:t>
      </w:r>
      <w:proofErr w:type="gramEnd"/>
      <w:r w:rsidRPr="004C0EB8">
        <w:t xml:space="preserve"> exposed to the 5GMSd-Aware Application enabling it to make use of 5GMS functions. This API may be supported by a 3GPP-defined Service URL (see clause 4.10).</w:t>
      </w:r>
    </w:p>
    <w:p w14:paraId="4A990657" w14:textId="4AB127F3" w:rsidR="00B63429" w:rsidRPr="004C0EB8" w:rsidRDefault="00B63429" w:rsidP="00B63429">
      <w:pPr>
        <w:pStyle w:val="B1"/>
      </w:pPr>
      <w:r w:rsidRPr="004C0EB8">
        <w:t>-</w:t>
      </w:r>
      <w:r w:rsidRPr="004C0EB8">
        <w:tab/>
        <w:t>M7d (UE Media Player APIs): APIs exposed by a Media Player to the 5GMSd-Aware Application and Media Session Handler to make use of the Media Player.</w:t>
      </w:r>
    </w:p>
    <w:p w14:paraId="6B950F58" w14:textId="226D6510" w:rsidR="00B63429" w:rsidRPr="004C0EB8" w:rsidRDefault="00B63429" w:rsidP="00B63429">
      <w:pPr>
        <w:pStyle w:val="B1"/>
      </w:pPr>
      <w:r w:rsidRPr="004C0EB8">
        <w:t>-</w:t>
      </w:r>
      <w:r w:rsidRPr="004C0EB8">
        <w:tab/>
        <w:t>M8d</w:t>
      </w:r>
      <w:del w:id="366" w:author="Richard Bradbury" w:date="2025-01-07T14:45:00Z">
        <w:r w:rsidRPr="004C0EB8" w:rsidDel="007A3ABD">
          <w:delText>:</w:delText>
        </w:r>
      </w:del>
      <w:r w:rsidRPr="004C0EB8">
        <w:t xml:space="preserve">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507A97B5" w14:textId="77777777" w:rsidR="00B63429" w:rsidRDefault="00B63429" w:rsidP="00B63429">
      <w:pPr>
        <w:pStyle w:val="NO"/>
      </w:pPr>
      <w:r w:rsidRPr="004C0EB8">
        <w:lastRenderedPageBreak/>
        <w:t>NOTE 8:</w:t>
      </w:r>
      <w:r w:rsidRPr="004C0EB8">
        <w:tab/>
        <w:t>Non-Standalone, Roaming, Non-3GPP Access and EPC-5GC interworking aspects are FFS.</w:t>
      </w:r>
    </w:p>
    <w:p w14:paraId="02D9C523" w14:textId="3C07BEF3" w:rsidR="00411C51" w:rsidRDefault="007A3ABD" w:rsidP="007A3ABD">
      <w:pPr>
        <w:pStyle w:val="B1"/>
        <w:rPr>
          <w:ins w:id="367" w:author="Cloud, Jason" w:date="2025-01-02T15:48:00Z"/>
        </w:rPr>
      </w:pPr>
      <w:commentRangeStart w:id="368"/>
      <w:commentRangeStart w:id="369"/>
      <w:ins w:id="370" w:author="Richard Bradbury" w:date="2025-01-07T14:46:00Z">
        <w:r>
          <w:t>-</w:t>
        </w:r>
        <w:r>
          <w:tab/>
        </w:r>
      </w:ins>
      <w:ins w:id="371" w:author="Cloud, Jason" w:date="2025-01-02T15:47:00Z">
        <w:r w:rsidR="00411C51">
          <w:t>M10d</w:t>
        </w:r>
      </w:ins>
      <w:ins w:id="372" w:author="Richard Bradbury" w:date="2025-01-07T14:47:00Z">
        <w:r>
          <w:t xml:space="preserve"> (Service Chaining interface)</w:t>
        </w:r>
      </w:ins>
      <w:ins w:id="373" w:author="Cloud, Jason" w:date="2025-01-02T15:47:00Z">
        <w:r w:rsidR="00411C51">
          <w:t>:</w:t>
        </w:r>
      </w:ins>
      <w:ins w:id="374" w:author="Richard Bradbury" w:date="2025-01-07T14:44:00Z">
        <w:r>
          <w:t xml:space="preserve"> </w:t>
        </w:r>
      </w:ins>
      <w:ins w:id="375" w:author="Richard Bradbury" w:date="2025-01-07T14:46:00Z">
        <w:r>
          <w:t>Interface</w:t>
        </w:r>
      </w:ins>
      <w:ins w:id="376" w:author="Cloud, Jason" w:date="2025-01-02T15:47:00Z">
        <w:r w:rsidR="00411C51">
          <w:t xml:space="preserve"> between one instance of the 5GMSd</w:t>
        </w:r>
      </w:ins>
      <w:ins w:id="377" w:author="Richard Bradbury" w:date="2025-01-07T14:48:00Z">
        <w:r w:rsidR="00641577">
          <w:t> </w:t>
        </w:r>
      </w:ins>
      <w:ins w:id="378" w:author="Cloud, Jason" w:date="2025-01-02T15:47:00Z">
        <w:r w:rsidR="00411C51">
          <w:t>AS and another for the purpose of distributed service chaining</w:t>
        </w:r>
      </w:ins>
      <w:ins w:id="379" w:author="Cloud, Jason" w:date="2025-01-02T15:48:00Z">
        <w:r w:rsidR="00411C51">
          <w:t>.</w:t>
        </w:r>
      </w:ins>
      <w:commentRangeEnd w:id="368"/>
      <w:r w:rsidR="00224B50">
        <w:rPr>
          <w:rStyle w:val="CommentReference"/>
        </w:rPr>
        <w:commentReference w:id="368"/>
      </w:r>
      <w:commentRangeEnd w:id="369"/>
      <w:r w:rsidR="007A28C0">
        <w:rPr>
          <w:rStyle w:val="CommentReference"/>
        </w:rPr>
        <w:commentReference w:id="369"/>
      </w:r>
    </w:p>
    <w:p w14:paraId="4DC04A04" w14:textId="37C8E44A" w:rsidR="00411C51" w:rsidRDefault="007A3ABD" w:rsidP="007A3ABD">
      <w:pPr>
        <w:pStyle w:val="B1"/>
        <w:rPr>
          <w:ins w:id="380" w:author="Cloud, Jason" w:date="2025-01-02T15:48:00Z"/>
        </w:rPr>
      </w:pPr>
      <w:ins w:id="381" w:author="Richard Bradbury" w:date="2025-01-07T14:47:00Z">
        <w:r>
          <w:t>-</w:t>
        </w:r>
        <w:r>
          <w:tab/>
        </w:r>
      </w:ins>
      <w:ins w:id="382" w:author="Cloud, Jason" w:date="2025-01-02T15:48:00Z">
        <w:r w:rsidR="00411C51">
          <w:t>M11d</w:t>
        </w:r>
      </w:ins>
      <w:ins w:id="383" w:author="Cloud, Jason" w:date="2025-01-02T16:09:00Z">
        <w:r w:rsidR="00022865">
          <w:t xml:space="preserve"> (UE Media Session Handling and Media Player APIs)</w:t>
        </w:r>
      </w:ins>
      <w:ins w:id="384" w:author="Cloud, Jason" w:date="2025-01-02T15:48:00Z">
        <w:r w:rsidR="00411C51">
          <w:t xml:space="preserve">: </w:t>
        </w:r>
      </w:ins>
      <w:ins w:id="385" w:author="Cloud, Jason" w:date="2025-01-02T16:09:00Z">
        <w:r w:rsidR="00022865">
          <w:t xml:space="preserve">APIs exposed </w:t>
        </w:r>
      </w:ins>
      <w:ins w:id="386" w:author="Richard Bradbury" w:date="2025-01-07T14:48:00Z">
        <w:r w:rsidR="00641577">
          <w:t>by the</w:t>
        </w:r>
      </w:ins>
      <w:ins w:id="387" w:author="Cloud, Jason" w:date="2025-01-02T16:09:00Z">
        <w:r w:rsidR="00022865">
          <w:t xml:space="preserve"> Media Session Handler and </w:t>
        </w:r>
      </w:ins>
      <w:ins w:id="388" w:author="Cloud, Jason" w:date="2025-01-02T16:10:00Z">
        <w:r w:rsidR="00022865">
          <w:t xml:space="preserve">Media Player </w:t>
        </w:r>
      </w:ins>
      <w:ins w:id="389" w:author="Richard Bradbury" w:date="2025-01-07T14:48:00Z">
        <w:r w:rsidR="00641577">
          <w:t xml:space="preserve">to each other </w:t>
        </w:r>
      </w:ins>
      <w:ins w:id="390" w:author="Cloud, Jason" w:date="2025-01-02T16:10:00Z">
        <w:r w:rsidR="00022865">
          <w:t xml:space="preserve">for </w:t>
        </w:r>
      </w:ins>
      <w:ins w:id="391" w:author="Richard Bradbury" w:date="2025-01-07T14:48:00Z">
        <w:r w:rsidR="00641577">
          <w:t xml:space="preserve">the purpose of </w:t>
        </w:r>
      </w:ins>
      <w:ins w:id="392" w:author="Cloud, Jason" w:date="2025-01-02T16:10:00Z">
        <w:r w:rsidR="00022865">
          <w:t>client-internal communication</w:t>
        </w:r>
      </w:ins>
      <w:ins w:id="393" w:author="Cloud, Jason" w:date="2025-01-02T16:15:00Z">
        <w:r w:rsidR="00022865">
          <w:t>.</w:t>
        </w:r>
      </w:ins>
    </w:p>
    <w:p w14:paraId="1C9221A5" w14:textId="7CB8DE28" w:rsidR="007A3ABD" w:rsidRDefault="007A3ABD" w:rsidP="007A3ABD">
      <w:pPr>
        <w:pStyle w:val="B1"/>
        <w:rPr>
          <w:ins w:id="394" w:author="Cloud, Jason" w:date="2025-01-02T15:47:00Z"/>
        </w:rPr>
      </w:pPr>
      <w:ins w:id="395" w:author="Richard Bradbury" w:date="2025-01-07T14:46:00Z">
        <w:r>
          <w:t>-</w:t>
        </w:r>
        <w:r>
          <w:tab/>
        </w:r>
      </w:ins>
      <w:ins w:id="396" w:author="Cloud, Jason" w:date="2025-01-02T15:48:00Z">
        <w:r w:rsidR="00411C51">
          <w:t xml:space="preserve">M13d (External </w:t>
        </w:r>
      </w:ins>
      <w:ins w:id="397" w:author="Richard Bradbury (2024-01-09)" w:date="2025-01-09T11:37:00Z" w16du:dateUtc="2025-01-09T11:37:00Z">
        <w:r w:rsidR="000757E2">
          <w:t xml:space="preserve">downlink </w:t>
        </w:r>
      </w:ins>
      <w:ins w:id="398" w:author="Cloud, Jason" w:date="2025-01-02T15:48:00Z">
        <w:r w:rsidR="00411C51">
          <w:t xml:space="preserve">Media </w:t>
        </w:r>
      </w:ins>
      <w:ins w:id="399" w:author="Cloud, Jason" w:date="2025-01-02T15:49:00Z">
        <w:r w:rsidR="00411C51">
          <w:t xml:space="preserve">Streaming </w:t>
        </w:r>
      </w:ins>
      <w:ins w:id="400" w:author="Richard Bradbury" w:date="2025-01-07T14:49:00Z">
        <w:r w:rsidR="00641577">
          <w:t>interface</w:t>
        </w:r>
      </w:ins>
      <w:ins w:id="401" w:author="Cloud, Jason" w:date="2025-01-02T15:49:00Z">
        <w:r w:rsidR="00411C51">
          <w:t xml:space="preserve">): </w:t>
        </w:r>
      </w:ins>
      <w:ins w:id="402" w:author="Richard Bradbury" w:date="2025-01-07T14:49:00Z">
        <w:r w:rsidR="00641577">
          <w:t>Interface</w:t>
        </w:r>
      </w:ins>
      <w:ins w:id="403" w:author="Cloud, Jason" w:date="2025-01-02T15:49:00Z">
        <w:r w:rsidR="00411C51">
          <w:t xml:space="preserve"> exposed by </w:t>
        </w:r>
      </w:ins>
      <w:ins w:id="404" w:author="Cloud, Jason" w:date="2025-01-08T13:54:00Z">
        <w:r w:rsidR="009B0270">
          <w:t>the 5GMSd Application Provider</w:t>
        </w:r>
      </w:ins>
      <w:ins w:id="405" w:author="Cloud, Jason" w:date="2025-01-02T15:49:00Z">
        <w:r w:rsidR="00411C51">
          <w:t xml:space="preserve"> to the </w:t>
        </w:r>
      </w:ins>
      <w:ins w:id="406" w:author="Cloud, Jason" w:date="2025-01-08T13:54:00Z">
        <w:r w:rsidR="009B0270">
          <w:t>Media Player</w:t>
        </w:r>
      </w:ins>
      <w:ins w:id="407" w:author="Cloud, Jason" w:date="2025-01-02T15:49:00Z">
        <w:r w:rsidR="00411C51">
          <w:t xml:space="preserve"> to </w:t>
        </w:r>
        <w:del w:id="408" w:author="Thomas Stockhammer (25/01/09)" w:date="2025-01-09T14:39:00Z" w16du:dateUtc="2025-01-09T13:39:00Z">
          <w:r w:rsidR="00411C51" w:rsidDel="00224B50">
            <w:delText>stream</w:delText>
          </w:r>
        </w:del>
      </w:ins>
      <w:ins w:id="409" w:author="Thomas Stockhammer (25/01/09)" w:date="2025-01-09T14:39:00Z" w16du:dateUtc="2025-01-09T13:39:00Z">
        <w:r w:rsidR="00224B50">
          <w:t>access</w:t>
        </w:r>
      </w:ins>
      <w:ins w:id="410" w:author="Cloud, Jason" w:date="2025-01-02T15:49:00Z">
        <w:r w:rsidR="00411C51">
          <w:t xml:space="preserve"> media </w:t>
        </w:r>
      </w:ins>
      <w:ins w:id="411" w:author="Thomas Stockhammer (25/01/09)" w:date="2025-01-09T14:39:00Z" w16du:dateUtc="2025-01-09T13:39:00Z">
        <w:r w:rsidR="00224B50">
          <w:t>related resources</w:t>
        </w:r>
      </w:ins>
      <w:ins w:id="412" w:author="Cloud, Jason" w:date="2025-01-02T15:49:00Z">
        <w:del w:id="413" w:author="Thomas Stockhammer (25/01/09)" w:date="2025-01-09T14:40:00Z" w16du:dateUtc="2025-01-09T13:40:00Z">
          <w:r w:rsidR="00411C51" w:rsidDel="00224B50">
            <w:delText>content in real time</w:delText>
          </w:r>
        </w:del>
      </w:ins>
      <w:ins w:id="414" w:author="Richard Bradbury (2024-01-09)" w:date="2025-01-09T11:37:00Z" w16du:dateUtc="2025-01-09T11:37:00Z">
        <w:del w:id="415" w:author="Thomas Stockhammer (25/01/09)" w:date="2025-01-09T14:40:00Z" w16du:dateUtc="2025-01-09T13:40:00Z">
          <w:r w:rsidR="000757E2" w:rsidDel="00224B50">
            <w:delText>,</w:delText>
          </w:r>
        </w:del>
      </w:ins>
      <w:ins w:id="416" w:author="Cloud, Jason" w:date="2025-01-02T15:49:00Z">
        <w:del w:id="417" w:author="Thomas Stockhammer (25/01/09)" w:date="2025-01-09T14:40:00Z" w16du:dateUtc="2025-01-09T13:40:00Z">
          <w:r w:rsidR="00411C51" w:rsidDel="00224B50">
            <w:delText xml:space="preserve"> or download content in non-real time</w:delText>
          </w:r>
        </w:del>
        <w:r w:rsidR="00411C51">
          <w:t xml:space="preserve">. This </w:t>
        </w:r>
      </w:ins>
      <w:ins w:id="418" w:author="Richard Bradbury" w:date="2025-01-07T14:49:00Z">
        <w:r w:rsidR="00641577">
          <w:t>interface</w:t>
        </w:r>
      </w:ins>
      <w:ins w:id="419" w:author="Cloud, Jason" w:date="2025-01-02T15:49:00Z">
        <w:r w:rsidR="00411C51">
          <w:t xml:space="preserve"> is not specified by 5G</w:t>
        </w:r>
      </w:ins>
      <w:ins w:id="420" w:author="Cloud, Jason" w:date="2025-01-02T15:50:00Z">
        <w:r w:rsidR="00411C51">
          <w:t>MS.</w:t>
        </w:r>
      </w:ins>
    </w:p>
    <w:p w14:paraId="0A1AD472" w14:textId="77777777" w:rsidR="00B63429" w:rsidRPr="004C0EB8" w:rsidRDefault="00B63429" w:rsidP="00B63429">
      <w:r w:rsidRPr="004C0EB8">
        <w:t>The following subfunctions are identified as a part of a more detailed breakdown of the 5GMSd AS for stage 3 specifications:</w:t>
      </w:r>
    </w:p>
    <w:p w14:paraId="4254DD26" w14:textId="77777777" w:rsidR="00B63429" w:rsidRPr="004C0EB8" w:rsidRDefault="00B63429" w:rsidP="00B63429">
      <w:pPr>
        <w:pStyle w:val="B1"/>
      </w:pPr>
      <w:r w:rsidRPr="004C0EB8">
        <w:t>-</w:t>
      </w:r>
      <w:r w:rsidRPr="004C0EB8">
        <w:tab/>
        <w:t xml:space="preserve">Adaptive Bit Rate (ABR) Encoder, Encryption and </w:t>
      </w:r>
      <w:proofErr w:type="spellStart"/>
      <w:r w:rsidRPr="004C0EB8">
        <w:t>Encapsulator</w:t>
      </w:r>
      <w:proofErr w:type="spellEnd"/>
      <w:r w:rsidRPr="004C0EB8">
        <w:t>.</w:t>
      </w:r>
    </w:p>
    <w:p w14:paraId="4CB4DC70" w14:textId="77777777" w:rsidR="00B63429" w:rsidRPr="004C0EB8" w:rsidRDefault="00B63429" w:rsidP="00B63429">
      <w:pPr>
        <w:pStyle w:val="B1"/>
      </w:pPr>
      <w:r w:rsidRPr="004C0EB8">
        <w:t>-</w:t>
      </w:r>
      <w:r w:rsidRPr="004C0EB8">
        <w:tab/>
        <w:t>Manifest (e.g. MPD) Generator and Segment (e.g. DASH) Packager.</w:t>
      </w:r>
    </w:p>
    <w:p w14:paraId="5179822A" w14:textId="77777777" w:rsidR="00B63429" w:rsidRPr="004C0EB8" w:rsidRDefault="00B63429" w:rsidP="00B63429">
      <w:pPr>
        <w:pStyle w:val="B1"/>
      </w:pPr>
      <w:r w:rsidRPr="004C0EB8">
        <w:t>-</w:t>
      </w:r>
      <w:r w:rsidRPr="004C0EB8">
        <w:tab/>
        <w:t>Origin Server.</w:t>
      </w:r>
    </w:p>
    <w:p w14:paraId="3D83580E" w14:textId="77777777" w:rsidR="00B63429" w:rsidRPr="004C0EB8" w:rsidRDefault="00B63429" w:rsidP="00B63429">
      <w:pPr>
        <w:pStyle w:val="B1"/>
      </w:pPr>
      <w:r w:rsidRPr="004C0EB8">
        <w:t>-</w:t>
      </w:r>
      <w:r w:rsidRPr="004C0EB8">
        <w:tab/>
        <w:t>CDN Server (e.g. Edge Servers).</w:t>
      </w:r>
    </w:p>
    <w:p w14:paraId="72D5DFE8" w14:textId="77777777" w:rsidR="00B63429" w:rsidRPr="004C0EB8" w:rsidRDefault="00B63429" w:rsidP="00B63429">
      <w:pPr>
        <w:pStyle w:val="B1"/>
      </w:pPr>
      <w:r w:rsidRPr="004C0EB8">
        <w:t>-</w:t>
      </w:r>
      <w:r w:rsidRPr="004C0EB8">
        <w:tab/>
        <w:t>DRM Server (e.g. DRM License Server).</w:t>
      </w:r>
    </w:p>
    <w:p w14:paraId="11FBCAC9" w14:textId="77777777" w:rsidR="00B63429" w:rsidRPr="004C0EB8" w:rsidRDefault="00B63429" w:rsidP="00B63429">
      <w:pPr>
        <w:pStyle w:val="B1"/>
      </w:pPr>
      <w:r w:rsidRPr="004C0EB8">
        <w:t>-</w:t>
      </w:r>
      <w:r w:rsidRPr="004C0EB8">
        <w:tab/>
        <w:t>Service Directory.</w:t>
      </w:r>
    </w:p>
    <w:p w14:paraId="039F2C1B" w14:textId="77777777" w:rsidR="00B63429" w:rsidRPr="004C0EB8" w:rsidRDefault="00B63429" w:rsidP="00B63429">
      <w:pPr>
        <w:pStyle w:val="B1"/>
      </w:pPr>
      <w:r w:rsidRPr="004C0EB8">
        <w:t>-</w:t>
      </w:r>
      <w:r w:rsidRPr="004C0EB8">
        <w:tab/>
        <w:t>Content Guide Server.</w:t>
      </w:r>
    </w:p>
    <w:p w14:paraId="0C6BCC4C" w14:textId="77777777" w:rsidR="00B63429" w:rsidRPr="004C0EB8" w:rsidRDefault="00B63429" w:rsidP="00B63429">
      <w:pPr>
        <w:pStyle w:val="B1"/>
      </w:pPr>
      <w:r w:rsidRPr="004C0EB8">
        <w:t>-</w:t>
      </w:r>
      <w:r w:rsidRPr="004C0EB8">
        <w:tab/>
        <w:t>Replacement content server (e.g. Ad content server).</w:t>
      </w:r>
    </w:p>
    <w:p w14:paraId="1E8933D6" w14:textId="77777777" w:rsidR="00B63429" w:rsidRPr="004C0EB8" w:rsidRDefault="00B63429" w:rsidP="00B63429">
      <w:pPr>
        <w:pStyle w:val="B1"/>
      </w:pPr>
      <w:r w:rsidRPr="004C0EB8">
        <w:t>-</w:t>
      </w:r>
      <w:r w:rsidRPr="004C0EB8">
        <w:tab/>
        <w:t>Manifest Proxy, i.e. MPD modification server.</w:t>
      </w:r>
    </w:p>
    <w:p w14:paraId="10966360" w14:textId="77777777" w:rsidR="00B63429" w:rsidRPr="004C0EB8" w:rsidRDefault="00B63429" w:rsidP="00B63429">
      <w:pPr>
        <w:pStyle w:val="B1"/>
      </w:pPr>
      <w:r w:rsidRPr="004C0EB8">
        <w:t>-</w:t>
      </w:r>
      <w:r w:rsidRPr="004C0EB8">
        <w:tab/>
        <w:t>App Server.</w:t>
      </w:r>
    </w:p>
    <w:p w14:paraId="746F0A0D" w14:textId="77777777" w:rsidR="00B63429" w:rsidRDefault="00B63429" w:rsidP="00B63429">
      <w:pPr>
        <w:pStyle w:val="B1"/>
      </w:pPr>
      <w:r w:rsidRPr="004C0EB8">
        <w:t>-</w:t>
      </w:r>
      <w:r w:rsidRPr="004C0EB8">
        <w:tab/>
        <w:t>Session Management Server.</w:t>
      </w:r>
    </w:p>
    <w:p w14:paraId="50CE27C7" w14:textId="5B7B8846" w:rsidR="00641577" w:rsidRDefault="00022865" w:rsidP="00641577">
      <w:pPr>
        <w:pStyle w:val="B1"/>
        <w:rPr>
          <w:ins w:id="421" w:author="Cloud, Jason" w:date="2025-01-08T13:55:00Z"/>
        </w:rPr>
      </w:pPr>
      <w:ins w:id="422" w:author="Cloud, Jason" w:date="2025-01-02T16:15:00Z">
        <w:r>
          <w:t>-</w:t>
        </w:r>
        <w:r>
          <w:tab/>
        </w:r>
      </w:ins>
      <w:commentRangeStart w:id="423"/>
      <w:commentRangeStart w:id="424"/>
      <w:commentRangeStart w:id="425"/>
      <w:commentRangeEnd w:id="423"/>
      <w:r w:rsidR="00641577">
        <w:rPr>
          <w:rStyle w:val="CommentReference"/>
        </w:rPr>
        <w:commentReference w:id="423"/>
      </w:r>
      <w:commentRangeEnd w:id="424"/>
      <w:r w:rsidR="00F54AB7">
        <w:rPr>
          <w:rStyle w:val="CommentReference"/>
        </w:rPr>
        <w:commentReference w:id="424"/>
      </w:r>
      <w:ins w:id="426" w:author="Richard Bradbury" w:date="2025-01-07T14:50:00Z">
        <w:r w:rsidR="00641577">
          <w:t>Media object encoding</w:t>
        </w:r>
      </w:ins>
      <w:ins w:id="427" w:author="Cloud, Jason" w:date="2025-01-02T16:15:00Z">
        <w:r>
          <w:t>.</w:t>
        </w:r>
      </w:ins>
      <w:commentRangeEnd w:id="425"/>
      <w:r w:rsidR="00977DC2">
        <w:rPr>
          <w:rStyle w:val="CommentReference"/>
        </w:rPr>
        <w:commentReference w:id="425"/>
      </w:r>
    </w:p>
    <w:p w14:paraId="7436020B" w14:textId="643D92F2" w:rsidR="009B0270" w:rsidRDefault="009B0270" w:rsidP="00641577">
      <w:pPr>
        <w:pStyle w:val="B1"/>
        <w:rPr>
          <w:ins w:id="428" w:author="Cloud, Jason" w:date="2025-01-02T16:15:00Z"/>
        </w:rPr>
      </w:pPr>
      <w:ins w:id="429" w:author="Cloud, Jason" w:date="2025-01-08T13:55:00Z">
        <w:r>
          <w:t>-</w:t>
        </w:r>
        <w:r>
          <w:tab/>
          <w:t>Content h</w:t>
        </w:r>
      </w:ins>
      <w:ins w:id="430" w:author="Cloud, Jason" w:date="2025-01-08T13:56:00Z">
        <w:r>
          <w:t>osting on one or more service locations</w:t>
        </w:r>
      </w:ins>
      <w:ins w:id="431" w:author="Thomas Stockhammer (25/01/09)" w:date="2025-01-09T14:40:00Z" w16du:dateUtc="2025-01-09T13:40:00Z">
        <w:r w:rsidR="00224B50">
          <w:t>, each assigned to a</w:t>
        </w:r>
      </w:ins>
      <w:ins w:id="432" w:author="Cloud, Jason" w:date="2025-01-08T13:57:00Z">
        <w:r>
          <w:t xml:space="preserve"> </w:t>
        </w:r>
        <w:del w:id="433" w:author="Thomas Stockhammer (25/01/09)" w:date="2025-01-09T14:40:00Z" w16du:dateUtc="2025-01-09T13:40:00Z">
          <w:r w:rsidDel="00224B50">
            <w:delText xml:space="preserve">defined by </w:delText>
          </w:r>
        </w:del>
        <w:r>
          <w:t>different affinity</w:t>
        </w:r>
        <w:commentRangeStart w:id="434"/>
        <w:commentRangeStart w:id="435"/>
        <w:r>
          <w:t xml:space="preserve"> g</w:t>
        </w:r>
      </w:ins>
      <w:ins w:id="436" w:author="Cloud, Jason" w:date="2025-01-08T13:58:00Z">
        <w:r>
          <w:t>roup</w:t>
        </w:r>
      </w:ins>
      <w:commentRangeEnd w:id="434"/>
      <w:r w:rsidR="00224B50">
        <w:rPr>
          <w:rStyle w:val="CommentReference"/>
        </w:rPr>
        <w:commentReference w:id="434"/>
      </w:r>
      <w:commentRangeEnd w:id="435"/>
      <w:r w:rsidR="00CA4BA7">
        <w:rPr>
          <w:rStyle w:val="CommentReference"/>
        </w:rPr>
        <w:commentReference w:id="435"/>
      </w:r>
      <w:ins w:id="437" w:author="Cloud, Jason" w:date="2025-01-08T13:58:00Z">
        <w:del w:id="438" w:author="Thomas Stockhammer (25/01/09)" w:date="2025-01-09T14:40:00Z" w16du:dateUtc="2025-01-09T13:40:00Z">
          <w:r w:rsidDel="00224B50">
            <w:delText>s</w:delText>
          </w:r>
        </w:del>
        <w:r>
          <w:t>.</w:t>
        </w:r>
      </w:ins>
    </w:p>
    <w:p w14:paraId="62E18D0E" w14:textId="77777777" w:rsidR="00B63429" w:rsidRPr="004C0EB8" w:rsidRDefault="00B63429" w:rsidP="00B63429">
      <w:r w:rsidRPr="004C0EB8">
        <w:t>A breakdown of 5GMSd functions in the UE is provided in clause 4.2.2 below.</w:t>
      </w:r>
    </w:p>
    <w:p w14:paraId="01ED475A" w14:textId="77777777" w:rsidR="00B63429" w:rsidRPr="004C0EB8" w:rsidRDefault="00B63429" w:rsidP="00B63429">
      <w:pPr>
        <w:pStyle w:val="Heading3"/>
      </w:pPr>
      <w:bookmarkStart w:id="439" w:name="_CR4_2_2"/>
      <w:bookmarkStart w:id="440" w:name="_Toc123915305"/>
      <w:bookmarkStart w:id="441" w:name="_Toc178586650"/>
      <w:bookmarkEnd w:id="439"/>
      <w:r w:rsidRPr="004C0EB8">
        <w:t>4.2.2</w:t>
      </w:r>
      <w:r w:rsidRPr="004C0EB8">
        <w:tab/>
        <w:t>5GMSd UE functions</w:t>
      </w:r>
      <w:bookmarkEnd w:id="440"/>
      <w:bookmarkEnd w:id="441"/>
    </w:p>
    <w:p w14:paraId="06D70571" w14:textId="77777777" w:rsidR="00B63429" w:rsidRPr="004C0EB8" w:rsidRDefault="00B63429" w:rsidP="00B63429">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01F866F2" w14:textId="3568EF05" w:rsidR="00B63429" w:rsidRPr="004C0EB8" w:rsidRDefault="00B63429" w:rsidP="00B63429">
      <w:pPr>
        <w:pStyle w:val="NO"/>
        <w:keepNext/>
      </w:pPr>
      <w:r w:rsidRPr="004C0EB8">
        <w:t>NOTE:</w:t>
      </w:r>
      <w:r w:rsidRPr="004C0EB8">
        <w:tab/>
        <w:t>This UE architecture is logical; the realization of reference points M6</w:t>
      </w:r>
      <w:ins w:id="442" w:author="Cloud, Jason" w:date="2025-01-02T16:21:00Z">
        <w:r w:rsidR="004A7B76">
          <w:t>,</w:t>
        </w:r>
      </w:ins>
      <w:r w:rsidRPr="004C0EB8">
        <w:t xml:space="preserve"> </w:t>
      </w:r>
      <w:del w:id="443" w:author="Cloud, Jason" w:date="2025-01-02T16:21:00Z">
        <w:r w:rsidRPr="004C0EB8" w:rsidDel="004A7B76">
          <w:delText xml:space="preserve">and </w:delText>
        </w:r>
      </w:del>
      <w:r w:rsidRPr="004C0EB8">
        <w:t>M7</w:t>
      </w:r>
      <w:ins w:id="444" w:author="Cloud, Jason" w:date="2025-01-02T16:21:00Z">
        <w:r w:rsidR="004A7B76">
          <w:t xml:space="preserve"> and M11</w:t>
        </w:r>
      </w:ins>
      <w:r w:rsidRPr="004C0EB8">
        <w:t xml:space="preserve"> inside the logical 5GMS Client is subject to implementation choice.</w:t>
      </w:r>
    </w:p>
    <w:p w14:paraId="31920070" w14:textId="77777777" w:rsidR="00B63429" w:rsidRPr="004C0EB8" w:rsidRDefault="00B63429" w:rsidP="00B63429">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49278B8E" w14:textId="30437951" w:rsidR="00B63429" w:rsidRDefault="00B63429" w:rsidP="00B63429">
      <w:pPr>
        <w:rPr>
          <w:lang w:eastAsia="ko-KR"/>
        </w:rPr>
      </w:pPr>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0D219963" w14:textId="6C7C3C3F" w:rsidR="00B63429" w:rsidRDefault="008D0C86" w:rsidP="009B5764">
      <w:pPr>
        <w:rPr>
          <w:ins w:id="445" w:author="Cloud, Jason" w:date="2025-01-02T17:37:00Z"/>
          <w:noProof/>
          <w:lang w:eastAsia="ko-KR"/>
        </w:rPr>
      </w:pPr>
      <w:del w:id="446" w:author="Richard Bradbury" w:date="2025-01-07T14:56:00Z">
        <w:r w:rsidRPr="004C0EB8" w:rsidDel="00641577">
          <w:rPr>
            <w:noProof/>
            <w:lang w:eastAsia="ko-KR"/>
          </w:rPr>
          <w:object w:dxaOrig="20746" w:dyaOrig="11460" w14:anchorId="7E4205F5">
            <v:shape id="_x0000_i1032" type="#_x0000_t75" alt="" style="width:482.15pt;height:264.75pt;mso-width-percent:0;mso-height-percent:0;mso-width-percent:0;mso-height-percent:0" o:ole="">
              <v:imagedata r:id="rId33" o:title=""/>
            </v:shape>
            <o:OLEObject Type="Embed" ProgID="Visio.Drawing.15" ShapeID="_x0000_i1032" DrawAspect="Content" ObjectID="_1797969778" r:id="rId34"/>
          </w:object>
        </w:r>
      </w:del>
    </w:p>
    <w:commentRangeStart w:id="447"/>
    <w:p w14:paraId="2D237F6A" w14:textId="1D45C0D5" w:rsidR="00AC6228" w:rsidRPr="004C0EB8" w:rsidRDefault="008D0C86" w:rsidP="00400BB8">
      <w:ins w:id="448" w:author="Cloud, Jason" w:date="2025-01-02T17:37:00Z">
        <w:r w:rsidRPr="004C0EB8">
          <w:rPr>
            <w:noProof/>
          </w:rPr>
          <w:object w:dxaOrig="24330" w:dyaOrig="15660" w14:anchorId="2F8D943D">
            <v:shape id="_x0000_i1031" type="#_x0000_t75" alt="" style="width:483.95pt;height:299.85pt;mso-width-percent:0;mso-height-percent:0;mso-width-percent:0;mso-height-percent:0" o:ole="">
              <v:imagedata r:id="rId35" o:title="" croptop="1471f" cropbottom="1471f" cropleft="856f" cropright="932f"/>
            </v:shape>
            <o:OLEObject Type="Embed" ProgID="Visio.Drawing.15" ShapeID="_x0000_i1031" DrawAspect="Content" ObjectID="_1797969779" r:id="rId36"/>
          </w:object>
        </w:r>
      </w:ins>
      <w:commentRangeEnd w:id="447"/>
      <w:r w:rsidR="00641577">
        <w:rPr>
          <w:rStyle w:val="CommentReference"/>
        </w:rPr>
        <w:commentReference w:id="447"/>
      </w:r>
    </w:p>
    <w:p w14:paraId="5D06136D" w14:textId="77777777" w:rsidR="00B63429" w:rsidRPr="004C0EB8" w:rsidRDefault="00B63429" w:rsidP="00641577">
      <w:pPr>
        <w:pStyle w:val="TH"/>
      </w:pPr>
      <w:bookmarkStart w:id="449" w:name="_CRFigure4_2_21"/>
      <w:bookmarkStart w:id="450" w:name="_Hlk138692131"/>
      <w:r w:rsidRPr="004C0EB8">
        <w:t xml:space="preserve">Figure </w:t>
      </w:r>
      <w:bookmarkEnd w:id="449"/>
      <w:r w:rsidRPr="004C0EB8">
        <w:t>4.2.2-1</w:t>
      </w:r>
      <w:bookmarkEnd w:id="450"/>
      <w:r w:rsidRPr="004C0EB8">
        <w:t>: Downlink 5G Media Streaming UE functions (Media Player centric)</w:t>
      </w:r>
    </w:p>
    <w:p w14:paraId="4D2419BC" w14:textId="6EECAF59" w:rsidR="00B63429" w:rsidRPr="004C0EB8" w:rsidRDefault="00B63429" w:rsidP="00B63429">
      <w:r w:rsidRPr="004C0EB8">
        <w:t>The following subfunctions are identified as part of a more detailed breakdown of the Media Player function:</w:t>
      </w:r>
    </w:p>
    <w:p w14:paraId="7CFC12AA" w14:textId="77777777" w:rsidR="00B63429" w:rsidRDefault="00B63429" w:rsidP="00B63429">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24F89910" w14:textId="3C30875D" w:rsidR="00641577" w:rsidRDefault="004A7B76" w:rsidP="00641577">
      <w:pPr>
        <w:pStyle w:val="B1"/>
        <w:rPr>
          <w:ins w:id="451" w:author="Cloud, Jason" w:date="2025-01-02T16:17:00Z"/>
        </w:rPr>
      </w:pPr>
      <w:ins w:id="452" w:author="Cloud, Jason" w:date="2025-01-02T16:17:00Z">
        <w:r w:rsidRPr="004A7B76">
          <w:rPr>
            <w:b/>
            <w:bCs/>
          </w:rPr>
          <w:t>-</w:t>
        </w:r>
        <w:r w:rsidRPr="004A7B76">
          <w:rPr>
            <w:b/>
            <w:bCs/>
          </w:rPr>
          <w:tab/>
        </w:r>
      </w:ins>
      <w:ins w:id="453" w:author="Cloud, Jason" w:date="2025-01-08T13:58:00Z">
        <w:del w:id="454" w:author="Thomas Stockhammer (25/01/09)" w:date="2025-01-09T14:48:00Z" w16du:dateUtc="2025-01-09T13:48:00Z">
          <w:r w:rsidR="009B0270" w:rsidDel="008232E5">
            <w:rPr>
              <w:b/>
              <w:bCs/>
            </w:rPr>
            <w:delText>Non-3GPP</w:delText>
          </w:r>
        </w:del>
      </w:ins>
      <w:ins w:id="455" w:author="Thomas Stockhammer (25/01/09)" w:date="2025-01-09T14:48:00Z" w16du:dateUtc="2025-01-09T13:48:00Z">
        <w:r w:rsidR="008232E5">
          <w:rPr>
            <w:b/>
            <w:bCs/>
          </w:rPr>
          <w:t>Appl</w:t>
        </w:r>
      </w:ins>
      <w:ins w:id="456" w:author="Thomas Stockhammer (25/01/09)" w:date="2025-01-09T14:49:00Z" w16du:dateUtc="2025-01-09T13:49:00Z">
        <w:r w:rsidR="008232E5">
          <w:rPr>
            <w:b/>
            <w:bCs/>
          </w:rPr>
          <w:t>ication Provider</w:t>
        </w:r>
      </w:ins>
      <w:ins w:id="457" w:author="Cloud, Jason" w:date="2025-01-08T13:58:00Z">
        <w:r w:rsidR="009B0270">
          <w:rPr>
            <w:b/>
            <w:bCs/>
          </w:rPr>
          <w:t xml:space="preserve"> </w:t>
        </w:r>
        <w:del w:id="458" w:author="Thomas Stockhammer (25/01/09)" w:date="2025-01-09T14:49:00Z" w16du:dateUtc="2025-01-09T13:49:00Z">
          <w:r w:rsidR="009B0270" w:rsidDel="008232E5">
            <w:rPr>
              <w:b/>
              <w:bCs/>
            </w:rPr>
            <w:delText xml:space="preserve">Media </w:delText>
          </w:r>
        </w:del>
        <w:r w:rsidR="009B0270">
          <w:rPr>
            <w:b/>
            <w:bCs/>
          </w:rPr>
          <w:t>Access Client</w:t>
        </w:r>
      </w:ins>
      <w:ins w:id="459" w:author="Cloud, Jason" w:date="2025-01-02T16:17:00Z">
        <w:r w:rsidRPr="004A7B76">
          <w:rPr>
            <w:b/>
            <w:bCs/>
          </w:rPr>
          <w:t xml:space="preserve"> (optional):</w:t>
        </w:r>
        <w:r>
          <w:t xml:space="preserve"> When present, accesses </w:t>
        </w:r>
      </w:ins>
      <w:ins w:id="460" w:author="Thomas Stockhammer (25/01/09)" w:date="2025-01-09T14:49:00Z" w16du:dateUtc="2025-01-09T13:49:00Z">
        <w:r w:rsidR="008232E5">
          <w:t xml:space="preserve">resources and data, possibly including </w:t>
        </w:r>
      </w:ins>
      <w:ins w:id="461" w:author="Cloud, Jason" w:date="2025-01-02T16:17:00Z">
        <w:r>
          <w:t>media content, such as DASH-</w:t>
        </w:r>
        <w:del w:id="462" w:author="Thomas Stockhammer (25/01/09)" w:date="2025-01-09T14:49:00Z" w16du:dateUtc="2025-01-09T13:49:00Z">
          <w:r w:rsidDel="008232E5">
            <w:delText>formated</w:delText>
          </w:r>
        </w:del>
      </w:ins>
      <w:ins w:id="463" w:author="Thomas Stockhammer (25/01/09)" w:date="2025-01-09T14:49:00Z" w16du:dateUtc="2025-01-09T13:49:00Z">
        <w:r w:rsidR="008232E5">
          <w:t>formatted</w:t>
        </w:r>
      </w:ins>
      <w:ins w:id="464" w:author="Cloud, Jason" w:date="2025-01-02T16:17:00Z">
        <w:r>
          <w:t xml:space="preserve"> media segments, for immediate or delayed consumption from </w:t>
        </w:r>
        <w:del w:id="465" w:author="Richard Bradbury (2024-01-09)" w:date="2025-01-09T11:32:00Z" w16du:dateUtc="2025-01-09T11:32:00Z">
          <w:r w:rsidDel="00400BB8">
            <w:delText>non-</w:delText>
          </w:r>
        </w:del>
      </w:ins>
      <w:ins w:id="466" w:author="Richard Bradbury" w:date="2025-01-07T14:57:00Z">
        <w:del w:id="467" w:author="Richard Bradbury (2024-01-09)" w:date="2025-01-09T11:32:00Z" w16du:dateUtc="2025-01-09T11:32:00Z">
          <w:r w:rsidR="00B9267D" w:rsidDel="00400BB8">
            <w:delText>3GPP</w:delText>
          </w:r>
        </w:del>
      </w:ins>
      <w:ins w:id="468" w:author="Cloud, Jason" w:date="2025-01-02T16:17:00Z">
        <w:del w:id="469" w:author="Richard Bradbury (2024-01-09)" w:date="2025-01-09T11:32:00Z" w16du:dateUtc="2025-01-09T11:32:00Z">
          <w:r w:rsidDel="00400BB8">
            <w:delText xml:space="preserve"> hosted media functions</w:delText>
          </w:r>
        </w:del>
      </w:ins>
      <w:ins w:id="470" w:author="Richard Bradbury (2024-01-09)" w:date="2025-01-09T11:32:00Z" w16du:dateUtc="2025-01-09T11:32:00Z">
        <w:r w:rsidR="00400BB8">
          <w:t>the 5GMSd Application Provider</w:t>
        </w:r>
      </w:ins>
      <w:ins w:id="471" w:author="Cloud, Jason" w:date="2025-01-02T16:17:00Z">
        <w:r>
          <w:t>. Th</w:t>
        </w:r>
        <w:del w:id="472" w:author="Thomas Stockhammer (25/01/09)" w:date="2025-01-09T14:49:00Z" w16du:dateUtc="2025-01-09T13:49:00Z">
          <w:r w:rsidDel="008232E5">
            <w:delText xml:space="preserve">e </w:delText>
          </w:r>
        </w:del>
      </w:ins>
      <w:ins w:id="473" w:author="Cloud, Jason" w:date="2025-01-08T17:55:00Z" w16du:dateUtc="2025-01-09T01:55:00Z">
        <w:del w:id="474" w:author="Thomas Stockhammer (25/01/09)" w:date="2025-01-09T14:49:00Z" w16du:dateUtc="2025-01-09T13:49:00Z">
          <w:r w:rsidR="00C76A66" w:rsidDel="008232E5">
            <w:delText>Non-3GPP Media</w:delText>
          </w:r>
        </w:del>
      </w:ins>
      <w:ins w:id="475" w:author="Cloud, Jason" w:date="2025-01-02T16:17:00Z">
        <w:del w:id="476" w:author="Thomas Stockhammer (25/01/09)" w:date="2025-01-09T14:49:00Z" w16du:dateUtc="2025-01-09T13:49:00Z">
          <w:r w:rsidDel="008232E5">
            <w:delText xml:space="preserve"> Access Cl</w:delText>
          </w:r>
        </w:del>
      </w:ins>
      <w:ins w:id="477" w:author="Cloud, Jason" w:date="2025-01-02T16:18:00Z">
        <w:del w:id="478" w:author="Thomas Stockhammer (25/01/09)" w:date="2025-01-09T14:49:00Z" w16du:dateUtc="2025-01-09T13:49:00Z">
          <w:r w:rsidDel="008232E5">
            <w:delText>ient</w:delText>
          </w:r>
        </w:del>
      </w:ins>
      <w:ins w:id="479" w:author="Thomas Stockhammer (25/01/09)" w:date="2025-01-09T14:49:00Z" w16du:dateUtc="2025-01-09T13:49:00Z">
        <w:r w:rsidR="008232E5">
          <w:t>is function</w:t>
        </w:r>
      </w:ins>
      <w:ins w:id="480" w:author="Cloud, Jason" w:date="2025-01-02T16:18:00Z">
        <w:r>
          <w:t xml:space="preserve"> is not defined within </w:t>
        </w:r>
      </w:ins>
      <w:ins w:id="481" w:author="Richard Bradbury" w:date="2025-01-07T14:58:00Z">
        <w:r w:rsidR="00B9267D">
          <w:t>the present document</w:t>
        </w:r>
      </w:ins>
      <w:ins w:id="482" w:author="Cloud, Jason" w:date="2025-01-02T16:18:00Z">
        <w:r>
          <w:t>.</w:t>
        </w:r>
      </w:ins>
    </w:p>
    <w:p w14:paraId="6D650E00" w14:textId="77777777" w:rsidR="00B63429" w:rsidRPr="004C0EB8" w:rsidRDefault="00B63429" w:rsidP="00B63429">
      <w:pPr>
        <w:pStyle w:val="B1"/>
      </w:pPr>
      <w:r w:rsidRPr="004C0EB8">
        <w:lastRenderedPageBreak/>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58D6F4C8" w14:textId="090FD1DC" w:rsidR="00B63429" w:rsidRPr="004C0EB8" w:rsidRDefault="00B63429" w:rsidP="00B63429">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49799451" w14:textId="3EF2A762" w:rsidR="00B63429" w:rsidRPr="004C0EB8" w:rsidRDefault="00B63429" w:rsidP="00B63429">
      <w:pPr>
        <w:pStyle w:val="B1"/>
      </w:pPr>
      <w:r w:rsidRPr="004C0EB8">
        <w:t>-</w:t>
      </w:r>
      <w:r w:rsidRPr="004C0EB8">
        <w:tab/>
      </w:r>
      <w:r w:rsidRPr="004C0EB8">
        <w:rPr>
          <w:b/>
          <w:bCs/>
        </w:rPr>
        <w:t>Metrics Measurement and Logging Client:</w:t>
      </w:r>
      <w:r w:rsidRPr="004C0EB8">
        <w:t xml:space="preserve"> Performs the measurement and logging of </w:t>
      </w:r>
      <w:proofErr w:type="spellStart"/>
      <w:r w:rsidRPr="004C0EB8">
        <w:t>QoE</w:t>
      </w:r>
      <w:proofErr w:type="spellEnd"/>
      <w:r w:rsidRPr="004C0EB8">
        <w:t xml:space="preserve"> metrics in accordance with the Metrics Reporting Configuration part of provisioning data, supplied by the 5GMSd Application Provider to the 5GMSd AF, and forwarded by the 5GMSd AF to the Media Player via the Media Session Handler.</w:t>
      </w:r>
    </w:p>
    <w:p w14:paraId="583BC456" w14:textId="1EA19036" w:rsidR="00B63429" w:rsidRPr="004C0EB8" w:rsidRDefault="00B63429" w:rsidP="00B63429">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7E7FA14" w14:textId="77777777" w:rsidR="00B63429" w:rsidRPr="004C0EB8" w:rsidRDefault="00B63429" w:rsidP="00B63429">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697174C8" w14:textId="77777777" w:rsidR="00B63429" w:rsidRPr="004C0EB8" w:rsidRDefault="00B63429" w:rsidP="00B63429">
      <w:pPr>
        <w:pStyle w:val="B1"/>
      </w:pPr>
      <w:r w:rsidRPr="004C0EB8">
        <w:t>-</w:t>
      </w:r>
      <w:r w:rsidRPr="004C0EB8">
        <w:tab/>
      </w:r>
      <w:r w:rsidRPr="004C0EB8">
        <w:rPr>
          <w:b/>
          <w:bCs/>
        </w:rPr>
        <w:t>Media Decoder</w:t>
      </w:r>
      <w:r w:rsidRPr="004C0EB8">
        <w:t>: Decodes the media, such as audio or video.</w:t>
      </w:r>
    </w:p>
    <w:p w14:paraId="4099FA3E" w14:textId="77777777" w:rsidR="00B63429" w:rsidRPr="004C0EB8" w:rsidRDefault="00B63429" w:rsidP="00B63429">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6E21F157" w14:textId="77777777" w:rsidR="00B63429" w:rsidRPr="004C0EB8" w:rsidRDefault="00B63429" w:rsidP="00B63429">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27348820" w14:textId="468E67CF" w:rsidR="00B63429" w:rsidRDefault="008D0C86" w:rsidP="00B63429">
      <w:pPr>
        <w:pStyle w:val="TH"/>
        <w:rPr>
          <w:ins w:id="483" w:author="Cloud, Jason" w:date="2025-01-03T10:45:00Z"/>
          <w:noProof/>
        </w:rPr>
      </w:pPr>
      <w:del w:id="484" w:author="Cloud, Jason" w:date="2025-01-03T10:45:00Z">
        <w:r w:rsidRPr="004C0EB8">
          <w:rPr>
            <w:noProof/>
          </w:rPr>
          <w:object w:dxaOrig="23590" w:dyaOrig="12391" w14:anchorId="67B1456E">
            <v:shape id="_x0000_i1030" type="#_x0000_t75" alt="" style="width:482.6pt;height:252pt;mso-width-percent:0;mso-height-percent:0;mso-width-percent:0;mso-height-percent:0" o:ole="">
              <v:imagedata r:id="rId37" o:title=""/>
            </v:shape>
            <o:OLEObject Type="Embed" ProgID="Visio.Drawing.15" ShapeID="_x0000_i1030" DrawAspect="Content" ObjectID="_1797969780" r:id="rId38"/>
          </w:object>
        </w:r>
      </w:del>
    </w:p>
    <w:commentRangeStart w:id="485"/>
    <w:p w14:paraId="05C66527" w14:textId="1A2434E4" w:rsidR="009A016C" w:rsidRPr="004C0EB8" w:rsidRDefault="008D0C86" w:rsidP="00B63429">
      <w:pPr>
        <w:pStyle w:val="TH"/>
        <w:rPr>
          <w:lang w:eastAsia="ko-KR"/>
        </w:rPr>
      </w:pPr>
      <w:ins w:id="486" w:author="Cloud, Jason" w:date="2025-01-03T10:45:00Z">
        <w:r w:rsidRPr="004C0EB8">
          <w:rPr>
            <w:noProof/>
          </w:rPr>
          <w:object w:dxaOrig="24316" w:dyaOrig="14326" w14:anchorId="31E525FF">
            <v:shape id="_x0000_i1029" type="#_x0000_t75" alt="" style="width:483.95pt;height:277.95pt;mso-width-percent:0;mso-height-percent:0;mso-width-percent:0;mso-height-percent:0" o:ole="">
              <v:imagedata r:id="rId39" o:title="" croptop="1416f" cropbottom="1563f" cropleft="909f" cropright="975f"/>
            </v:shape>
            <o:OLEObject Type="Embed" ProgID="Visio.Drawing.15" ShapeID="_x0000_i1029" DrawAspect="Content" ObjectID="_1797969781" r:id="rId40"/>
          </w:object>
        </w:r>
      </w:ins>
      <w:commentRangeEnd w:id="485"/>
      <w:r w:rsidR="00B9267D">
        <w:rPr>
          <w:rStyle w:val="CommentReference"/>
          <w:rFonts w:ascii="Times New Roman" w:hAnsi="Times New Roman"/>
          <w:b w:val="0"/>
        </w:rPr>
        <w:commentReference w:id="485"/>
      </w:r>
    </w:p>
    <w:p w14:paraId="2556EE4C" w14:textId="77777777" w:rsidR="00B63429" w:rsidRPr="004C0EB8" w:rsidRDefault="00B63429" w:rsidP="00B63429">
      <w:pPr>
        <w:pStyle w:val="TF"/>
      </w:pPr>
      <w:bookmarkStart w:id="487" w:name="_CRFigure4_2_22"/>
      <w:r w:rsidRPr="004C0EB8">
        <w:t xml:space="preserve">Figure </w:t>
      </w:r>
      <w:bookmarkEnd w:id="487"/>
      <w:r w:rsidRPr="004C0EB8">
        <w:t>4.2.2-2: Downlink 5G Media Streaming UE functions (control-centric)</w:t>
      </w:r>
    </w:p>
    <w:p w14:paraId="130095B4" w14:textId="77777777" w:rsidR="00B63429" w:rsidRPr="004C0EB8" w:rsidRDefault="00B63429" w:rsidP="00B63429">
      <w:pPr>
        <w:pStyle w:val="NO"/>
      </w:pPr>
      <w:r w:rsidRPr="004C0EB8">
        <w:t>NOTE 1:</w:t>
      </w:r>
      <w:r w:rsidRPr="004C0EB8">
        <w:tab/>
        <w:t>The yellow colour indicates here that the 3GPP has created specifications for the function.</w:t>
      </w:r>
    </w:p>
    <w:p w14:paraId="187BE7CB" w14:textId="77777777" w:rsidR="00B63429" w:rsidRPr="004C0EB8" w:rsidRDefault="00B63429" w:rsidP="00B63429">
      <w:pPr>
        <w:pStyle w:val="NO"/>
      </w:pPr>
      <w:r w:rsidRPr="004C0EB8">
        <w:t>NOTE 2:</w:t>
      </w:r>
      <w:r w:rsidRPr="004C0EB8">
        <w:tab/>
        <w:t>A UE is a logical device which may correspond to the tethering of multiple physical devices or other types of realizations.</w:t>
      </w:r>
    </w:p>
    <w:p w14:paraId="64782292" w14:textId="77777777" w:rsidR="00B63429" w:rsidRPr="004C0EB8" w:rsidRDefault="00B63429" w:rsidP="00B63429">
      <w:r w:rsidRPr="004C0EB8">
        <w:t>The following subfunctions are identified as part of a more detailed breakdown of Media Session Handler:</w:t>
      </w:r>
    </w:p>
    <w:p w14:paraId="6FD33458" w14:textId="77777777" w:rsidR="00B63429" w:rsidRPr="004C0EB8" w:rsidRDefault="00B63429" w:rsidP="00B63429">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148C1719" w14:textId="18862693" w:rsidR="00B63429" w:rsidRPr="004C0EB8" w:rsidRDefault="00B63429" w:rsidP="00B63429">
      <w:pPr>
        <w:pStyle w:val="B1"/>
      </w:pPr>
      <w:r w:rsidRPr="004C0EB8">
        <w:t>-</w:t>
      </w:r>
      <w:r w:rsidRPr="004C0EB8">
        <w:tab/>
      </w:r>
      <w:r w:rsidRPr="004C0EB8">
        <w:rPr>
          <w:b/>
          <w:bCs/>
        </w:rPr>
        <w:t xml:space="preserve">Metrics Collection and </w:t>
      </w:r>
      <w:proofErr w:type="gramStart"/>
      <w:r w:rsidRPr="004C0EB8">
        <w:rPr>
          <w:b/>
          <w:bCs/>
        </w:rPr>
        <w:t>Reporting:</w:t>
      </w:r>
      <w:proofErr w:type="gramEnd"/>
      <w:r w:rsidRPr="004C0EB8">
        <w:t xml:space="preserve"> executes the collection of </w:t>
      </w:r>
      <w:proofErr w:type="spellStart"/>
      <w:r w:rsidRPr="004C0EB8">
        <w:t>QoE</w:t>
      </w:r>
      <w:proofErr w:type="spellEnd"/>
      <w:r w:rsidRPr="004C0EB8">
        <w:t xml:space="preserve"> metrics measurement logs from the Media Player and sending of metrics reports to the 5GMSd AF for the purpose of metrics analysis or to enable potential transport optimizations by the network.</w:t>
      </w:r>
    </w:p>
    <w:p w14:paraId="5D5EC89C" w14:textId="3726311F" w:rsidR="00B63429" w:rsidRPr="004C0EB8" w:rsidRDefault="00B63429" w:rsidP="00B63429">
      <w:pPr>
        <w:pStyle w:val="B1"/>
      </w:pPr>
      <w:r w:rsidRPr="004C0EB8">
        <w:lastRenderedPageBreak/>
        <w:t>-</w:t>
      </w:r>
      <w:r w:rsidRPr="004C0EB8">
        <w:tab/>
      </w:r>
      <w:r w:rsidRPr="004C0EB8">
        <w:rPr>
          <w:b/>
          <w:bCs/>
        </w:rPr>
        <w:t xml:space="preserve">Consumption Collection and </w:t>
      </w:r>
      <w:proofErr w:type="gramStart"/>
      <w:r w:rsidRPr="004C0EB8">
        <w:rPr>
          <w:b/>
          <w:bCs/>
        </w:rPr>
        <w:t>Reporting:</w:t>
      </w:r>
      <w:proofErr w:type="gramEnd"/>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18430129" w14:textId="6D829EAE" w:rsidR="00B63429" w:rsidRPr="004C0EB8" w:rsidRDefault="00B63429" w:rsidP="00B63429">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5D90385E" w14:textId="470E6BC7" w:rsidR="00B63429" w:rsidRPr="004C0EB8" w:rsidRDefault="00B63429" w:rsidP="00B63429">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00CF4A04" w14:textId="77777777" w:rsidR="00B63429" w:rsidRPr="004C0EB8" w:rsidRDefault="00B63429" w:rsidP="00B63429">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2B572317" w14:textId="77777777" w:rsidR="00B63429" w:rsidRPr="004C0EB8" w:rsidRDefault="00B63429" w:rsidP="00B63429">
      <w:pPr>
        <w:pStyle w:val="NO"/>
      </w:pPr>
      <w:r w:rsidRPr="004C0EB8">
        <w:t>NOTE 2a:</w:t>
      </w:r>
      <w:r w:rsidRPr="004C0EB8">
        <w:tab/>
        <w:t>While this function may not be exclusive to 5GMS, this specification only defines Service URL handling for 5GMS.</w:t>
      </w:r>
    </w:p>
    <w:p w14:paraId="48EA0691" w14:textId="77777777" w:rsidR="00B63429" w:rsidRPr="004C0EB8" w:rsidRDefault="00B63429" w:rsidP="00B63429">
      <w:pPr>
        <w:pStyle w:val="NO"/>
        <w:keepNext/>
      </w:pPr>
      <w:r w:rsidRPr="004C0EB8">
        <w:t>NOTE 3:</w:t>
      </w:r>
      <w:r w:rsidRPr="004C0EB8">
        <w:tab/>
        <w:t>Based on such a decomposition, additional interfaces and APIs may exist in inside the UE:</w:t>
      </w:r>
    </w:p>
    <w:p w14:paraId="550ACC84" w14:textId="77777777" w:rsidR="00B63429" w:rsidRPr="004C0EB8" w:rsidRDefault="00B63429" w:rsidP="00B63429">
      <w:pPr>
        <w:pStyle w:val="B4"/>
        <w:keepNext/>
      </w:pPr>
      <w:r w:rsidRPr="004C0EB8">
        <w:t>-</w:t>
      </w:r>
      <w:r w:rsidRPr="004C0EB8">
        <w:tab/>
        <w:t>Media control interface(s) to configure and interact with the different UE media functions.</w:t>
      </w:r>
    </w:p>
    <w:p w14:paraId="1A54D266" w14:textId="77777777" w:rsidR="00B63429" w:rsidRPr="004C0EB8" w:rsidRDefault="00B63429" w:rsidP="00B63429">
      <w:pPr>
        <w:pStyle w:val="B4"/>
      </w:pPr>
      <w:r w:rsidRPr="004C0EB8">
        <w:t>-</w:t>
      </w:r>
      <w:r w:rsidRPr="004C0EB8">
        <w:tab/>
        <w:t>Media control interface for media session management.</w:t>
      </w:r>
    </w:p>
    <w:p w14:paraId="431862DA" w14:textId="77777777" w:rsidR="00B63429" w:rsidRPr="004C0EB8" w:rsidRDefault="00B63429" w:rsidP="00B63429">
      <w:pPr>
        <w:pStyle w:val="B4"/>
      </w:pPr>
      <w:r w:rsidRPr="004C0EB8">
        <w:t>-</w:t>
      </w:r>
      <w:r w:rsidRPr="004C0EB8">
        <w:tab/>
        <w:t xml:space="preserve">Control interface for collection of logged </w:t>
      </w:r>
      <w:proofErr w:type="spellStart"/>
      <w:r w:rsidRPr="004C0EB8">
        <w:t>QoE</w:t>
      </w:r>
      <w:proofErr w:type="spellEnd"/>
      <w:r w:rsidRPr="004C0EB8">
        <w:t xml:space="preserve"> metrics measurements.</w:t>
      </w:r>
    </w:p>
    <w:p w14:paraId="19953032" w14:textId="77777777" w:rsidR="00B63429" w:rsidRPr="004C0EB8" w:rsidRDefault="00B63429" w:rsidP="00B63429">
      <w:pPr>
        <w:pStyle w:val="B4"/>
      </w:pPr>
      <w:r w:rsidRPr="004C0EB8">
        <w:t>-</w:t>
      </w:r>
      <w:r w:rsidRPr="004C0EB8">
        <w:tab/>
        <w:t>Control interface for collection of logged content consumption measurements.</w:t>
      </w:r>
    </w:p>
    <w:p w14:paraId="0B66B054" w14:textId="77777777" w:rsidR="00B63429" w:rsidRPr="004C0EB8" w:rsidRDefault="00B63429" w:rsidP="00B63429">
      <w:pPr>
        <w:pStyle w:val="B4"/>
      </w:pPr>
      <w:r w:rsidRPr="004C0EB8">
        <w:t>-</w:t>
      </w:r>
      <w:r w:rsidRPr="004C0EB8">
        <w:tab/>
        <w:t>Decoded media samples are handed over to the media renderer.</w:t>
      </w:r>
    </w:p>
    <w:p w14:paraId="7D8748E6" w14:textId="77777777" w:rsidR="00B63429" w:rsidRPr="004C0EB8" w:rsidRDefault="00B63429" w:rsidP="00B63429">
      <w:pPr>
        <w:pStyle w:val="B4"/>
      </w:pPr>
      <w:r w:rsidRPr="004C0EB8">
        <w:t>-</w:t>
      </w:r>
      <w:r w:rsidRPr="004C0EB8">
        <w:tab/>
        <w:t>Decrypted, compressed media samples are handed over to a trusted media decoder.</w:t>
      </w:r>
    </w:p>
    <w:p w14:paraId="4A049D36" w14:textId="77777777" w:rsidR="00B63429" w:rsidRPr="004C0EB8" w:rsidRDefault="00B63429" w:rsidP="00B63429">
      <w:pPr>
        <w:pStyle w:val="B4"/>
      </w:pPr>
      <w:r w:rsidRPr="004C0EB8">
        <w:t>-</w:t>
      </w:r>
      <w:r w:rsidRPr="004C0EB8">
        <w:tab/>
        <w:t>In the case of encryption, the encrypted, compressed media samples are handed over to the DRM Client.</w:t>
      </w:r>
    </w:p>
    <w:p w14:paraId="7AC01DEB" w14:textId="2E0FEB9F" w:rsidR="00B63429" w:rsidRDefault="00B63429" w:rsidP="00B63429">
      <w:pPr>
        <w:pStyle w:val="EW"/>
        <w:ind w:left="0" w:firstLine="0"/>
      </w:pPr>
      <w:r w:rsidRPr="004C0EB8">
        <w:t>NOTE 4:</w:t>
      </w:r>
      <w:r w:rsidRPr="004C0EB8">
        <w:tab/>
        <w:t>Non-Standalone, Roaming, Non-3GPP Access and EPC-5GC interworking aspects are FFS.</w:t>
      </w:r>
    </w:p>
    <w:p w14:paraId="4A4E4301" w14:textId="77777777" w:rsidR="00C15002" w:rsidRPr="004C0EB8" w:rsidRDefault="00C15002" w:rsidP="00C15002">
      <w:pPr>
        <w:pStyle w:val="Heading3"/>
      </w:pPr>
      <w:bookmarkStart w:id="488" w:name="_Toc178586651"/>
      <w:r w:rsidRPr="004C0EB8">
        <w:t>4.2.3</w:t>
      </w:r>
      <w:r w:rsidRPr="004C0EB8">
        <w:tab/>
        <w:t>Service Access Information for downlink media streaming</w:t>
      </w:r>
      <w:bookmarkEnd w:id="488"/>
    </w:p>
    <w:p w14:paraId="376D5C00" w14:textId="77777777" w:rsidR="00C15002" w:rsidRPr="004C0EB8" w:rsidRDefault="00C15002" w:rsidP="00C15002">
      <w:r w:rsidRPr="004C0EB8">
        <w:t xml:space="preserve">The Service Access Information is the set of parameters and addresses which are needed by the 5GMSd Client to activate and control the reception of a downlink streaming session, and to report service/content consumption and/or </w:t>
      </w:r>
      <w:proofErr w:type="spellStart"/>
      <w:r w:rsidRPr="004C0EB8">
        <w:t>QoE</w:t>
      </w:r>
      <w:proofErr w:type="spellEnd"/>
      <w:r w:rsidRPr="004C0EB8">
        <w:t xml:space="preserve"> metrics.</w:t>
      </w:r>
    </w:p>
    <w:p w14:paraId="796F3ABF" w14:textId="753CCE1F" w:rsidR="00C15002" w:rsidRPr="004C0EB8" w:rsidRDefault="00C15002" w:rsidP="00C15002">
      <w:pPr>
        <w:keepNext/>
      </w:pPr>
      <w:r w:rsidRPr="004C0EB8">
        <w:t xml:space="preserve">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w:t>
      </w:r>
      <w:proofErr w:type="gramStart"/>
      <w:r w:rsidRPr="004C0EB8">
        <w:t>and also</w:t>
      </w:r>
      <w:proofErr w:type="gramEnd"/>
      <w:r w:rsidRPr="004C0EB8">
        <w:t xml:space="preserve"> depending on offered features. Baseline parameters are listed in Table 4.2.3</w:t>
      </w:r>
      <w:r w:rsidRPr="004C0EB8">
        <w:noBreakHyphen/>
        <w:t>1 below:</w:t>
      </w:r>
    </w:p>
    <w:p w14:paraId="3B2DADEB" w14:textId="77777777" w:rsidR="00C15002" w:rsidRPr="004C0EB8" w:rsidRDefault="00C15002" w:rsidP="00C15002">
      <w:pPr>
        <w:pStyle w:val="TH"/>
        <w:rPr>
          <w:lang w:val="en-US"/>
        </w:rPr>
      </w:pPr>
      <w:bookmarkStart w:id="489" w:name="_CRTable4_2_31"/>
      <w:r w:rsidRPr="004C0EB8">
        <w:rPr>
          <w:lang w:val="en-US"/>
        </w:rPr>
        <w:t xml:space="preserve">Table </w:t>
      </w:r>
      <w:bookmarkEnd w:id="489"/>
      <w:r w:rsidRPr="004C0EB8">
        <w:rPr>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2A9519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75E5DD"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0032CA" w14:textId="77777777" w:rsidR="00C15002" w:rsidRPr="004C0EB8" w:rsidRDefault="00C15002" w:rsidP="00236881">
            <w:pPr>
              <w:pStyle w:val="TAH"/>
            </w:pPr>
            <w:r w:rsidRPr="004C0EB8">
              <w:t>Description</w:t>
            </w:r>
          </w:p>
        </w:tc>
      </w:tr>
      <w:tr w:rsidR="00C15002" w:rsidRPr="004C0EB8" w14:paraId="1C0E5F6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ACD2E5" w14:textId="77777777" w:rsidR="00C15002" w:rsidRPr="004C0EB8" w:rsidRDefault="00C15002" w:rsidP="00236881">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237362" w14:textId="77777777" w:rsidR="00C15002" w:rsidRPr="004C0EB8" w:rsidRDefault="00C15002" w:rsidP="00236881">
            <w:pPr>
              <w:pStyle w:val="TAL"/>
            </w:pPr>
            <w:r w:rsidRPr="004C0EB8">
              <w:t>Unique identification of the M1d Provisioning Session.</w:t>
            </w:r>
          </w:p>
        </w:tc>
      </w:tr>
    </w:tbl>
    <w:p w14:paraId="6E6FB6DB" w14:textId="77777777" w:rsidR="00C15002" w:rsidRPr="004C0EB8" w:rsidRDefault="00C15002" w:rsidP="00C15002">
      <w:pPr>
        <w:pStyle w:val="FP"/>
        <w:rPr>
          <w:lang w:val="en-US"/>
        </w:rPr>
      </w:pPr>
    </w:p>
    <w:p w14:paraId="4EC6DCBB" w14:textId="77777777" w:rsidR="00C15002" w:rsidRPr="004C0EB8" w:rsidRDefault="00C15002" w:rsidP="00C15002">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3E0EBE70" w14:textId="77777777" w:rsidR="00C15002" w:rsidRPr="004C0EB8" w:rsidRDefault="00C15002" w:rsidP="00C15002">
      <w:pPr>
        <w:pStyle w:val="TH"/>
        <w:rPr>
          <w:lang w:val="en-US"/>
        </w:rPr>
      </w:pPr>
      <w:bookmarkStart w:id="490" w:name="_CRTable4_2_31a"/>
      <w:r w:rsidRPr="004C0EB8">
        <w:rPr>
          <w:lang w:val="en-US"/>
        </w:rPr>
        <w:lastRenderedPageBreak/>
        <w:t xml:space="preserve">Table </w:t>
      </w:r>
      <w:bookmarkEnd w:id="490"/>
      <w:r w:rsidRPr="004C0EB8">
        <w:rPr>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CCC2261"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AC939F"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5A818CC" w14:textId="77777777" w:rsidR="00C15002" w:rsidRPr="004C0EB8" w:rsidRDefault="00C15002" w:rsidP="00236881">
            <w:pPr>
              <w:pStyle w:val="TAH"/>
            </w:pPr>
            <w:r w:rsidRPr="004C0EB8">
              <w:t>Description</w:t>
            </w:r>
          </w:p>
        </w:tc>
      </w:tr>
      <w:tr w:rsidR="00C15002" w:rsidRPr="004C0EB8" w14:paraId="018337BD"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4F95AB" w14:textId="39D21CED" w:rsidR="00C15002" w:rsidRPr="004C0EB8" w:rsidRDefault="00C15002" w:rsidP="00236881">
            <w:pPr>
              <w:pStyle w:val="TAL"/>
            </w:pPr>
            <w:r w:rsidRPr="004C0EB8">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2D7DF7" w14:textId="4FB4D875" w:rsidR="00C15002" w:rsidRPr="004C0EB8" w:rsidRDefault="00C15002" w:rsidP="00236881">
            <w:pPr>
              <w:pStyle w:val="TAL"/>
            </w:pPr>
            <w:commentRangeStart w:id="491"/>
            <w:commentRangeStart w:id="492"/>
            <w:r w:rsidRPr="004C0EB8">
              <w:t xml:space="preserve">A set of pointers to documents that </w:t>
            </w:r>
            <w:ins w:id="493" w:author="Cloud, Jason" w:date="2025-01-03T11:46:00Z">
              <w:r>
                <w:t>provide additional details for different downlink streaming session configurations and</w:t>
              </w:r>
              <w:del w:id="494" w:author="Cloud, Jason (25/01/09)" w:date="2025-01-09T23:05:00Z" w16du:dateUtc="2025-01-10T07:05:00Z">
                <w:r w:rsidDel="00794315">
                  <w:delText>/or</w:delText>
                </w:r>
              </w:del>
              <w:r>
                <w:t xml:space="preserve"> equivalent media presentations (see NOTE).</w:t>
              </w:r>
            </w:ins>
            <w:del w:id="495" w:author="Cloud, Jason" w:date="2025-01-03T11:46:00Z">
              <w:r w:rsidRPr="004C0EB8" w:rsidDel="00C15002">
                <w:delText>each define an equivalent media presentation (see NOTE)</w:delText>
              </w:r>
            </w:del>
            <w:commentRangeStart w:id="496"/>
            <w:r w:rsidRPr="004C0EB8">
              <w:t>, e.g. MPD for DASH content or URL to a video clip file.</w:t>
            </w:r>
            <w:commentRangeEnd w:id="496"/>
            <w:r w:rsidR="00FA4E67">
              <w:rPr>
                <w:rStyle w:val="CommentReference"/>
                <w:rFonts w:ascii="Times New Roman" w:hAnsi="Times New Roman"/>
              </w:rPr>
              <w:commentReference w:id="496"/>
            </w:r>
            <w:commentRangeEnd w:id="491"/>
            <w:r w:rsidR="008232E5">
              <w:rPr>
                <w:rStyle w:val="CommentReference"/>
                <w:rFonts w:ascii="Times New Roman" w:hAnsi="Times New Roman"/>
              </w:rPr>
              <w:commentReference w:id="491"/>
            </w:r>
            <w:commentRangeEnd w:id="492"/>
            <w:r w:rsidR="00D23D2E">
              <w:rPr>
                <w:rStyle w:val="CommentReference"/>
                <w:rFonts w:ascii="Times New Roman" w:hAnsi="Times New Roman"/>
              </w:rPr>
              <w:commentReference w:id="492"/>
            </w:r>
          </w:p>
          <w:p w14:paraId="52463316" w14:textId="77777777" w:rsidR="00C15002" w:rsidRPr="004C0EB8" w:rsidRDefault="00C15002" w:rsidP="00236881">
            <w:pPr>
              <w:pStyle w:val="TALcontinuation"/>
            </w:pPr>
            <w:r w:rsidRPr="004C0EB8">
              <w:t xml:space="preserve">Each member of the set may specify additional details to aid selection by the </w:t>
            </w:r>
            <w:r>
              <w:t>5GMS</w:t>
            </w:r>
            <w:r w:rsidRPr="004C0EB8">
              <w:t> Client, including content type, profile indicators and precedence.</w:t>
            </w:r>
          </w:p>
          <w:p w14:paraId="15098189" w14:textId="4CAC89C9" w:rsidR="00C15002" w:rsidRDefault="00C15002" w:rsidP="00236881">
            <w:pPr>
              <w:pStyle w:val="TALcontinuation"/>
              <w:rPr>
                <w:ins w:id="497" w:author="Cloud, Jason" w:date="2025-01-03T11:47:00Z"/>
              </w:rPr>
            </w:pPr>
            <w:r w:rsidRPr="004C0EB8">
              <w:t>A Media Player Entry document may additionally include</w:t>
            </w:r>
            <w:ins w:id="498" w:author="Cloud, Jason" w:date="2025-01-03T11:47:00Z">
              <w:r>
                <w:t>:</w:t>
              </w:r>
            </w:ins>
            <w:del w:id="499" w:author="Cloud, Jason" w:date="2025-01-03T11:47:00Z">
              <w:r w:rsidRPr="004C0EB8" w:rsidDel="00C15002">
                <w:delText xml:space="preserve"> </w:delText>
              </w:r>
            </w:del>
          </w:p>
          <w:p w14:paraId="547E8541" w14:textId="26345543" w:rsidR="00C15002" w:rsidRDefault="00C15002" w:rsidP="00236881">
            <w:pPr>
              <w:pStyle w:val="TALcontinuation"/>
            </w:pPr>
            <w:ins w:id="500" w:author="Cloud, Jason" w:date="2025-01-03T11:48:00Z">
              <w:r>
                <w:t>-</w:t>
              </w:r>
            </w:ins>
            <w:ins w:id="501" w:author="Richard Bradbury (2024-01-09)" w:date="2025-01-09T11:34:00Z" w16du:dateUtc="2025-01-09T11:34:00Z">
              <w:r w:rsidR="00FA4E67">
                <w:tab/>
              </w:r>
            </w:ins>
            <w:r w:rsidRPr="004C0EB8">
              <w:t xml:space="preserve">Service </w:t>
            </w:r>
            <w:ins w:id="502" w:author="Cloud, Jason" w:date="2025-01-08T14:04:00Z">
              <w:r w:rsidR="00620F85">
                <w:t>config</w:t>
              </w:r>
            </w:ins>
            <w:ins w:id="503" w:author="Cloud, Jason" w:date="2025-01-08T14:05:00Z">
              <w:r w:rsidR="00620F85">
                <w:t xml:space="preserve">uration information (e.g. </w:t>
              </w:r>
            </w:ins>
            <w:ins w:id="504" w:author="Cloud, Jason" w:date="2025-01-03T11:48:00Z">
              <w:r>
                <w:t>location and configuration information for the purposes of accessing content from mult</w:t>
              </w:r>
            </w:ins>
            <w:ins w:id="505" w:author="Cloud, Jason" w:date="2025-01-03T11:49:00Z">
              <w:r>
                <w:t xml:space="preserve">iple </w:t>
              </w:r>
            </w:ins>
            <w:ins w:id="506" w:author="Cloud, Jason" w:date="2025-01-08T20:59:00Z" w16du:dateUtc="2025-01-09T04:59:00Z">
              <w:r w:rsidR="00AD5F89">
                <w:t>service locations</w:t>
              </w:r>
            </w:ins>
            <w:ins w:id="507" w:author="Cloud, Jason" w:date="2025-01-03T11:49:00Z">
              <w:r>
                <w:t xml:space="preserve"> either internal or external to the 5GMS </w:t>
              </w:r>
            </w:ins>
            <w:ins w:id="508" w:author="Cloud, Jason" w:date="2025-01-08T14:06:00Z">
              <w:r w:rsidR="00620F85">
                <w:t>System)</w:t>
              </w:r>
            </w:ins>
            <w:ins w:id="509" w:author="Cloud, Jason" w:date="2025-01-03T11:49:00Z">
              <w:r>
                <w:t>.</w:t>
              </w:r>
            </w:ins>
          </w:p>
          <w:p w14:paraId="6A22C255" w14:textId="569B7478" w:rsidR="00C15002" w:rsidRPr="004C0EB8" w:rsidRDefault="00C15002" w:rsidP="00236881">
            <w:pPr>
              <w:pStyle w:val="TALcontinuation"/>
            </w:pPr>
            <w:r>
              <w:t>-</w:t>
            </w:r>
            <w:del w:id="510" w:author="Richard Bradbury (2024-01-09)" w:date="2025-01-09T11:34:00Z" w16du:dateUtc="2025-01-09T11:34:00Z">
              <w:r w:rsidDel="00FA4E67">
                <w:delText xml:space="preserve">    </w:delText>
              </w:r>
            </w:del>
            <w:ins w:id="511" w:author="Richard Bradbury (2024-01-09)" w:date="2025-01-09T11:34:00Z" w16du:dateUtc="2025-01-09T11:34:00Z">
              <w:r w:rsidR="00FA4E67">
                <w:tab/>
              </w:r>
            </w:ins>
            <w:r w:rsidR="00F54AB7">
              <w:t xml:space="preserve">Service </w:t>
            </w:r>
            <w:r w:rsidRPr="004C0EB8">
              <w:t xml:space="preserve">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528633EF" w14:textId="57C2565D" w:rsidR="00C15002" w:rsidRPr="004C0EB8" w:rsidRDefault="00C15002" w:rsidP="00236881">
            <w:pPr>
              <w:pStyle w:val="TALcontinuation"/>
            </w:pPr>
            <w:r w:rsidRPr="004C0EB8">
              <w:t>A Media Player Entry URL may be embedded in a 3GPP Service URL.</w:t>
            </w:r>
          </w:p>
        </w:tc>
      </w:tr>
      <w:tr w:rsidR="00C15002" w:rsidRPr="004C0EB8" w14:paraId="259E8E7F" w14:textId="77777777" w:rsidTr="00236881">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FDEDF5" w14:textId="77777777" w:rsidR="00C15002" w:rsidRPr="004C0EB8" w:rsidRDefault="00C15002" w:rsidP="00236881">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4ECD6FD8" w14:textId="77777777" w:rsidR="00C15002" w:rsidRPr="004C0EB8" w:rsidRDefault="00C15002" w:rsidP="00C15002">
      <w:pPr>
        <w:pStyle w:val="FP"/>
        <w:rPr>
          <w:lang w:val="en-US"/>
        </w:rPr>
      </w:pPr>
    </w:p>
    <w:p w14:paraId="3A48A186" w14:textId="77777777" w:rsidR="00C15002" w:rsidRPr="004C0EB8" w:rsidRDefault="00C15002" w:rsidP="00C15002">
      <w:r w:rsidRPr="004C0EB8">
        <w:t>When the consumption reporting feature is activated for a downlink streaming session, the parameters from Table 4.2.3</w:t>
      </w:r>
      <w:r w:rsidRPr="004C0EB8">
        <w:noBreakHyphen/>
        <w:t>2 below are additionally present.</w:t>
      </w:r>
    </w:p>
    <w:p w14:paraId="56695CE7" w14:textId="73C52700" w:rsidR="0019367B" w:rsidRPr="00B9267D" w:rsidRDefault="00C15002" w:rsidP="00C15002">
      <w:pPr>
        <w:pStyle w:val="FP"/>
      </w:pPr>
      <w:r w:rsidRPr="00B9267D">
        <w:t>…</w:t>
      </w:r>
    </w:p>
    <w:p w14:paraId="44F02507" w14:textId="77777777" w:rsidR="00620F85" w:rsidRPr="00FE7A1B" w:rsidRDefault="00620F85" w:rsidP="00620F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40A6C76" w14:textId="77777777" w:rsidR="00620F85" w:rsidRDefault="00620F85" w:rsidP="00620F85">
      <w:pPr>
        <w:pStyle w:val="Heading3"/>
      </w:pPr>
      <w:bookmarkStart w:id="512" w:name="_Toc123915308"/>
      <w:bookmarkStart w:id="513" w:name="_Toc178586653"/>
      <w:r w:rsidRPr="004C0EB8">
        <w:t>4.3.1</w:t>
      </w:r>
      <w:r w:rsidRPr="004C0EB8">
        <w:tab/>
        <w:t>Media architecture</w:t>
      </w:r>
      <w:bookmarkEnd w:id="512"/>
      <w:bookmarkEnd w:id="513"/>
    </w:p>
    <w:p w14:paraId="3A5A45A2" w14:textId="37D72124" w:rsidR="00620F85" w:rsidRDefault="00620F85" w:rsidP="00FA4E67">
      <w:pPr>
        <w:keepNext/>
      </w:pPr>
      <w:r>
        <w:t>…</w:t>
      </w:r>
    </w:p>
    <w:p w14:paraId="4C1B4E25" w14:textId="7C4B42F8" w:rsidR="00FE0D20" w:rsidRDefault="008D0C86" w:rsidP="00FE0D20">
      <w:pPr>
        <w:pStyle w:val="TH"/>
        <w:rPr>
          <w:ins w:id="514" w:author="Cloud, Jason" w:date="2025-01-08T14:16:00Z"/>
        </w:rPr>
      </w:pPr>
      <w:del w:id="515" w:author="Cloud, Jason" w:date="2025-01-08T14:16:00Z">
        <w:r w:rsidRPr="004C0EB8">
          <w:rPr>
            <w:noProof/>
          </w:rPr>
          <w:object w:dxaOrig="23590" w:dyaOrig="10040" w14:anchorId="149F5920">
            <v:shape id="_x0000_i1028" type="#_x0000_t75" alt="" style="width:482.6pt;height:201.85pt;mso-width-percent:0;mso-height-percent:0;mso-width-percent:0;mso-height-percent:0" o:ole="">
              <v:imagedata r:id="rId41" o:title=""/>
            </v:shape>
            <o:OLEObject Type="Embed" ProgID="Visio.Drawing.15" ShapeID="_x0000_i1028" DrawAspect="Content" ObjectID="_1797969782" r:id="rId42"/>
          </w:object>
        </w:r>
      </w:del>
    </w:p>
    <w:p w14:paraId="4A65BF1C" w14:textId="72071DB2" w:rsidR="00FE0D20" w:rsidRDefault="008D0C86" w:rsidP="00FE0D20">
      <w:pPr>
        <w:pStyle w:val="TH"/>
      </w:pPr>
      <w:ins w:id="516" w:author="Cloud, Jason" w:date="2025-01-08T14:16:00Z">
        <w:r w:rsidRPr="004C0EB8">
          <w:rPr>
            <w:noProof/>
          </w:rPr>
          <w:object w:dxaOrig="24316" w:dyaOrig="11266" w14:anchorId="29F9532C">
            <v:shape id="_x0000_i1027" type="#_x0000_t75" alt="" style="width:485.3pt;height:207.35pt;mso-width-percent:0;mso-height-percent:0;mso-width-percent:0;mso-height-percent:0" o:ole="">
              <v:imagedata r:id="rId43" o:title="" croptop="1891f" cropbottom="1876f" cropleft="836f" cropright="837f"/>
            </v:shape>
            <o:OLEObject Type="Embed" ProgID="Visio.Drawing.15" ShapeID="_x0000_i1027" DrawAspect="Content" ObjectID="_1797969783" r:id="rId44"/>
          </w:object>
        </w:r>
      </w:ins>
    </w:p>
    <w:p w14:paraId="4E91D129" w14:textId="77777777" w:rsidR="00FE0D20" w:rsidRPr="004C0EB8" w:rsidRDefault="00FE0D20" w:rsidP="00FE0D20">
      <w:pPr>
        <w:pStyle w:val="TF"/>
      </w:pPr>
      <w:bookmarkStart w:id="517" w:name="_CRFigure4_3_12"/>
      <w:r w:rsidRPr="004C0EB8">
        <w:t xml:space="preserve">Figure </w:t>
      </w:r>
      <w:bookmarkEnd w:id="517"/>
      <w:r w:rsidRPr="004C0EB8">
        <w:t>4.3.1-2: Media architecture for unicast uplink media streaming</w:t>
      </w:r>
    </w:p>
    <w:p w14:paraId="021B56D0" w14:textId="2B7F904A" w:rsidR="00620F85" w:rsidRDefault="00FE0D20" w:rsidP="00620F85">
      <w:r>
        <w:t>…</w:t>
      </w:r>
    </w:p>
    <w:p w14:paraId="344946E8" w14:textId="2DD53418" w:rsidR="00FE0D20" w:rsidRDefault="00FE0D20" w:rsidP="00FE0D20">
      <w:pPr>
        <w:pStyle w:val="B1"/>
      </w:pPr>
      <w:r w:rsidRPr="004C0EB8">
        <w:t>-</w:t>
      </w:r>
      <w:r w:rsidRPr="004C0EB8">
        <w:tab/>
        <w:t>M8u</w:t>
      </w:r>
      <w:del w:id="518" w:author="Richard Bradbury (2024-01-09)" w:date="2025-01-09T11:36:00Z" w16du:dateUtc="2025-01-09T11:36:00Z">
        <w:r w:rsidRPr="004C0EB8" w:rsidDel="00FA4E67">
          <w:delText>:</w:delText>
        </w:r>
      </w:del>
      <w:r w:rsidRPr="004C0EB8">
        <w:t xml:space="preserve">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4CCC6197" w14:textId="4AA67C82" w:rsidR="00A8393D" w:rsidRDefault="00A8393D" w:rsidP="00FE0D20">
      <w:pPr>
        <w:pStyle w:val="B1"/>
        <w:rPr>
          <w:ins w:id="519" w:author="Cloud, Jason" w:date="2025-01-08T14:16:00Z"/>
        </w:rPr>
      </w:pPr>
      <w:ins w:id="520" w:author="Cloud, Jason" w:date="2025-01-08T14:22:00Z">
        <w:r>
          <w:t>-</w:t>
        </w:r>
        <w:r>
          <w:tab/>
          <w:t>M11u (</w:t>
        </w:r>
        <w:r w:rsidRPr="004C0EB8">
          <w:t xml:space="preserve">UE Media Session Handling </w:t>
        </w:r>
        <w:r>
          <w:t xml:space="preserve">and </w:t>
        </w:r>
        <w:r w:rsidRPr="004C0EB8">
          <w:t>Media Streamer APIs</w:t>
        </w:r>
        <w:r>
          <w:t>):</w:t>
        </w:r>
      </w:ins>
      <w:ins w:id="521" w:author="Cloud, Jason" w:date="2025-01-08T14:23:00Z">
        <w:r>
          <w:t xml:space="preserve"> APIs exposed by the Media Session Handler and Media Streamer to each other for the purpose of client-internal communication.</w:t>
        </w:r>
      </w:ins>
    </w:p>
    <w:p w14:paraId="30D1485F" w14:textId="7F13B6E1" w:rsidR="00FA4E67" w:rsidRDefault="00FE0D20" w:rsidP="00FA4E67">
      <w:pPr>
        <w:pStyle w:val="B1"/>
        <w:rPr>
          <w:ins w:id="522" w:author="Cloud, Jason" w:date="2025-01-08T14:22:00Z"/>
        </w:rPr>
      </w:pPr>
      <w:ins w:id="523" w:author="Cloud, Jason" w:date="2025-01-08T14:16:00Z">
        <w:r>
          <w:t>-</w:t>
        </w:r>
        <w:r>
          <w:tab/>
          <w:t xml:space="preserve">M13u </w:t>
        </w:r>
      </w:ins>
      <w:ins w:id="524" w:author="Cloud, Jason" w:date="2025-01-08T14:17:00Z">
        <w:r>
          <w:t xml:space="preserve">(External </w:t>
        </w:r>
      </w:ins>
      <w:ins w:id="525" w:author="Richard Bradbury (2024-01-09)" w:date="2025-01-09T11:37:00Z" w16du:dateUtc="2025-01-09T11:37:00Z">
        <w:r w:rsidR="000757E2">
          <w:t>u</w:t>
        </w:r>
      </w:ins>
      <w:ins w:id="526" w:author="Cloud, Jason" w:date="2025-01-08T14:18:00Z">
        <w:r>
          <w:t xml:space="preserve">plink </w:t>
        </w:r>
      </w:ins>
      <w:ins w:id="527" w:author="Cloud, Jason" w:date="2025-01-08T14:17:00Z">
        <w:r>
          <w:t>Media Streaming interface): Interface exposed by the 5GMS</w:t>
        </w:r>
        <w:del w:id="528" w:author="Thomas Stockhammer (25/01/09)" w:date="2025-01-09T14:52:00Z" w16du:dateUtc="2025-01-09T13:52:00Z">
          <w:r w:rsidDel="008232E5">
            <w:delText>d</w:delText>
          </w:r>
        </w:del>
      </w:ins>
      <w:ins w:id="529" w:author="Thomas Stockhammer (25/01/09)" w:date="2025-01-09T14:52:00Z" w16du:dateUtc="2025-01-09T13:52:00Z">
        <w:r w:rsidR="008232E5">
          <w:t>u</w:t>
        </w:r>
      </w:ins>
      <w:ins w:id="530" w:author="Cloud, Jason" w:date="2025-01-08T14:17:00Z">
        <w:r>
          <w:t xml:space="preserve"> Application Provider to the Media </w:t>
        </w:r>
      </w:ins>
      <w:ins w:id="531" w:author="Cloud, Jason" w:date="2025-01-08T14:18:00Z">
        <w:r>
          <w:t>Streamer</w:t>
        </w:r>
      </w:ins>
      <w:ins w:id="532" w:author="Cloud, Jason" w:date="2025-01-08T14:17:00Z">
        <w:r>
          <w:t xml:space="preserve"> to stream media. This interface is not specified by 5GMS.</w:t>
        </w:r>
      </w:ins>
    </w:p>
    <w:p w14:paraId="7A320AB2" w14:textId="77777777" w:rsidR="00FE0D20" w:rsidRPr="004C0EB8" w:rsidRDefault="00FE0D20" w:rsidP="00FE0D20">
      <w:pPr>
        <w:pStyle w:val="NO"/>
      </w:pPr>
      <w:r w:rsidRPr="004C0EB8">
        <w:t>NOTE 7:</w:t>
      </w:r>
      <w:r w:rsidRPr="004C0EB8">
        <w:tab/>
        <w:t>Non-Standalone, Roaming, Non-3GPP Access and EPC-5GC interworking aspects are FFS.</w:t>
      </w:r>
    </w:p>
    <w:p w14:paraId="1646111B" w14:textId="77777777" w:rsidR="00FE0D20" w:rsidRPr="00FE7A1B" w:rsidRDefault="00FE0D20" w:rsidP="00FE0D20">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7BB0DD6" w14:textId="77777777" w:rsidR="00FE0D20" w:rsidRPr="004C0EB8" w:rsidRDefault="00FE0D20" w:rsidP="00FE0D20">
      <w:pPr>
        <w:pStyle w:val="Heading3"/>
      </w:pPr>
      <w:bookmarkStart w:id="533" w:name="_Toc123915309"/>
      <w:bookmarkStart w:id="534" w:name="_Toc178586654"/>
      <w:r w:rsidRPr="004C0EB8">
        <w:t>4.3.2</w:t>
      </w:r>
      <w:r w:rsidRPr="004C0EB8">
        <w:tab/>
        <w:t>UE 5GMSu functions</w:t>
      </w:r>
      <w:bookmarkEnd w:id="533"/>
      <w:bookmarkEnd w:id="534"/>
    </w:p>
    <w:p w14:paraId="5E0EC5A0" w14:textId="77777777" w:rsidR="00FE0D20" w:rsidRPr="004C0EB8" w:rsidRDefault="00FE0D20" w:rsidP="00FE0D20">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77C077B1" w14:textId="77777777" w:rsidR="00FE0D20" w:rsidRPr="004C0EB8" w:rsidRDefault="00FE0D20" w:rsidP="00FE0D20">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2DBCC913" w14:textId="77777777" w:rsidR="00FE0D20" w:rsidRPr="004C0EB8" w:rsidRDefault="00FE0D20" w:rsidP="00FE0D20">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535" w:name="_Hlk138686397"/>
    <w:p w14:paraId="3E7A9679" w14:textId="7E7BCFDC" w:rsidR="00FE0D20" w:rsidRDefault="008D0C86" w:rsidP="00FE0D20">
      <w:pPr>
        <w:pStyle w:val="TH"/>
        <w:rPr>
          <w:ins w:id="536" w:author="Cloud, Jason" w:date="2025-01-08T14:26:00Z"/>
        </w:rPr>
      </w:pPr>
      <w:del w:id="537" w:author="Cloud, Jason" w:date="2025-01-08T14:26:00Z">
        <w:r w:rsidRPr="004C0EB8">
          <w:rPr>
            <w:noProof/>
          </w:rPr>
          <w:object w:dxaOrig="23596" w:dyaOrig="12391" w14:anchorId="21431E12">
            <v:shape id="_x0000_i1026" type="#_x0000_t75" alt="" style="width:481.2pt;height:255.2pt;mso-width-percent:0;mso-height-percent:0;mso-width-percent:0;mso-height-percent:0" o:ole="">
              <v:imagedata r:id="rId45" o:title=""/>
            </v:shape>
            <o:OLEObject Type="Embed" ProgID="Visio.Drawing.15" ShapeID="_x0000_i1026" DrawAspect="Content" ObjectID="_1797969784" r:id="rId46"/>
          </w:object>
        </w:r>
      </w:del>
      <w:bookmarkEnd w:id="535"/>
    </w:p>
    <w:p w14:paraId="6DB82CDB" w14:textId="0B5AF05E" w:rsidR="00A8393D" w:rsidRPr="004C0EB8" w:rsidRDefault="008D0C86" w:rsidP="00FE0D20">
      <w:pPr>
        <w:pStyle w:val="TH"/>
      </w:pPr>
      <w:ins w:id="538" w:author="Cloud, Jason" w:date="2025-01-08T14:26:00Z">
        <w:r w:rsidRPr="004C0EB8">
          <w:rPr>
            <w:noProof/>
          </w:rPr>
          <w:object w:dxaOrig="24316" w:dyaOrig="13110" w14:anchorId="3AC6B3A6">
            <v:shape id="_x0000_i1025" type="#_x0000_t75" alt="" style="width:483.95pt;height:255.65pt;mso-width-percent:0;mso-height-percent:0;mso-width-percent:0;mso-height-percent:0" o:ole="">
              <v:imagedata r:id="rId47" o:title="" croptop="1674f" cropbottom="1819f" cropleft="839f" cropright="766f"/>
            </v:shape>
            <o:OLEObject Type="Embed" ProgID="Visio.Drawing.15" ShapeID="_x0000_i1025" DrawAspect="Content" ObjectID="_1797969785" r:id="rId48"/>
          </w:object>
        </w:r>
      </w:ins>
    </w:p>
    <w:p w14:paraId="7FEB7F1D" w14:textId="77777777" w:rsidR="00FE0D20" w:rsidRPr="004C0EB8" w:rsidRDefault="00FE0D20" w:rsidP="00FE0D20">
      <w:pPr>
        <w:pStyle w:val="TF"/>
      </w:pPr>
      <w:bookmarkStart w:id="539" w:name="_CRFigure4_3_21"/>
      <w:r w:rsidRPr="004C0EB8">
        <w:t xml:space="preserve">Figure </w:t>
      </w:r>
      <w:bookmarkEnd w:id="539"/>
      <w:r w:rsidRPr="004C0EB8">
        <w:t>4.3.2-1: Uplink 5G Media Streaming UE functions</w:t>
      </w:r>
    </w:p>
    <w:p w14:paraId="08786F9A" w14:textId="77777777" w:rsidR="00FE0D20" w:rsidRPr="004C0EB8" w:rsidRDefault="00FE0D20" w:rsidP="00FE0D20">
      <w:pPr>
        <w:pStyle w:val="NO"/>
      </w:pPr>
      <w:r w:rsidRPr="004C0EB8">
        <w:t>NOTE 1:</w:t>
      </w:r>
      <w:r w:rsidRPr="004C0EB8">
        <w:tab/>
        <w:t>A UE is a logical device which may correspond to the tethering of multiple physical devices or other types of realizations.</w:t>
      </w:r>
    </w:p>
    <w:p w14:paraId="0F5E285C" w14:textId="77777777" w:rsidR="00FE0D20" w:rsidRPr="004C0EB8" w:rsidRDefault="00FE0D20" w:rsidP="00FE0D20">
      <w:r w:rsidRPr="004C0EB8">
        <w:t>The following subfunctions are identified as part of a more detailed breakdown of the UE 5G Uplink Media Streaming functions:</w:t>
      </w:r>
    </w:p>
    <w:p w14:paraId="2A3F1ADA" w14:textId="5F89CA49" w:rsidR="00FE0D20" w:rsidRPr="004C0EB8" w:rsidRDefault="00FE0D20" w:rsidP="00FE0D20">
      <w:pPr>
        <w:pStyle w:val="B1"/>
      </w:pPr>
      <w:r w:rsidRPr="004C0EB8">
        <w:t>-</w:t>
      </w:r>
      <w:r w:rsidRPr="004C0EB8">
        <w:tab/>
      </w:r>
      <w:r w:rsidRPr="004C0EB8">
        <w:rPr>
          <w:b/>
          <w:bCs/>
        </w:rPr>
        <w:t>5GMSu-Aware Application:</w:t>
      </w:r>
      <w:r w:rsidRPr="004C0EB8">
        <w:t xml:space="preserve"> application which is out of scope of the present specification</w:t>
      </w:r>
      <w:ins w:id="540" w:author="Richard Bradbury (2024-01-09)" w:date="2025-01-09T11:40:00Z" w16du:dateUtc="2025-01-09T11:40:00Z">
        <w:r w:rsidR="002053FE">
          <w:t>,</w:t>
        </w:r>
      </w:ins>
      <w:r w:rsidRPr="004C0EB8">
        <w:t xml:space="preserve"> and which uses the UE </w:t>
      </w:r>
      <w:del w:id="541" w:author="Richard Bradbury (2024-01-09)" w:date="2025-01-09T11:40:00Z" w16du:dateUtc="2025-01-09T11:40:00Z">
        <w:r w:rsidRPr="004C0EB8" w:rsidDel="002053FE">
          <w:delText>5G U</w:delText>
        </w:r>
      </w:del>
      <w:ins w:id="542" w:author="Richard Bradbury (2024-01-09)" w:date="2025-01-09T11:40:00Z" w16du:dateUtc="2025-01-09T11:40:00Z">
        <w:r w:rsidR="002053FE">
          <w:t>u</w:t>
        </w:r>
      </w:ins>
      <w:r w:rsidRPr="004C0EB8">
        <w:t>plink Media Streaming functions and APIs.</w:t>
      </w:r>
    </w:p>
    <w:p w14:paraId="51F5F755" w14:textId="77777777" w:rsidR="00FE0D20" w:rsidRPr="004C0EB8" w:rsidRDefault="00FE0D20" w:rsidP="00FE0D20">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641E656C" w14:textId="77777777" w:rsidR="00FE0D20" w:rsidRPr="004C0EB8" w:rsidRDefault="00FE0D20" w:rsidP="00FE0D20">
      <w:pPr>
        <w:pStyle w:val="B1"/>
      </w:pPr>
      <w:r w:rsidRPr="004C0EB8">
        <w:lastRenderedPageBreak/>
        <w:t>-</w:t>
      </w:r>
      <w:r w:rsidRPr="004C0EB8">
        <w:tab/>
      </w:r>
      <w:r w:rsidRPr="004C0EB8">
        <w:rPr>
          <w:b/>
          <w:bCs/>
        </w:rPr>
        <w:t>Media Encoder(s):</w:t>
      </w:r>
      <w:r w:rsidRPr="004C0EB8">
        <w:t xml:space="preserve"> Compresses the media data.</w:t>
      </w:r>
    </w:p>
    <w:p w14:paraId="7D25CF80" w14:textId="77777777" w:rsidR="00FE0D20" w:rsidRPr="004C0EB8" w:rsidRDefault="00FE0D20" w:rsidP="00FE0D20">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2E965797" w14:textId="77777777" w:rsidR="00FE0D20" w:rsidRPr="004C0EB8" w:rsidRDefault="00FE0D20" w:rsidP="00FE0D20">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58AAF985" w14:textId="77777777" w:rsidR="00FE0D20" w:rsidRDefault="00FE0D20" w:rsidP="00FE0D20">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p>
    <w:p w14:paraId="32334FF7" w14:textId="77777777" w:rsidR="00FE0D20" w:rsidRPr="004C0EB8" w:rsidRDefault="00FE0D20" w:rsidP="00FE0D20">
      <w:pPr>
        <w:pStyle w:val="B1"/>
      </w:pPr>
      <w:r w:rsidRPr="004C0EB8">
        <w:t>-</w:t>
      </w:r>
      <w:r w:rsidRPr="004C0EB8">
        <w:tab/>
      </w:r>
      <w:r w:rsidRPr="004C0EB8">
        <w:rPr>
          <w:b/>
          <w:bCs/>
        </w:rPr>
        <w:t>Core Functions:</w:t>
      </w:r>
      <w:r w:rsidRPr="004C0EB8">
        <w:t xml:space="preserve"> configures the 5GMSu AS for uplink streaming reception.</w:t>
      </w:r>
    </w:p>
    <w:p w14:paraId="758F78BD" w14:textId="77777777" w:rsidR="00FE0D20" w:rsidRPr="004C0EB8" w:rsidRDefault="00FE0D20" w:rsidP="00FE0D20">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1C17EBD7" w14:textId="77777777" w:rsidR="00FE0D20" w:rsidRPr="004C0EB8" w:rsidRDefault="00FE0D20" w:rsidP="00FE0D20">
      <w:pPr>
        <w:pStyle w:val="NO"/>
      </w:pPr>
      <w:r w:rsidRPr="004C0EB8">
        <w:t>NOTE 2:</w:t>
      </w:r>
      <w:r w:rsidRPr="004C0EB8">
        <w:tab/>
        <w:t>While this function may not be exclusive to 5GMS, the present document only defines Service URL handling for 5GMS.</w:t>
      </w:r>
    </w:p>
    <w:p w14:paraId="5CBF5046" w14:textId="17ABEBF3" w:rsidR="00FE0D20" w:rsidRPr="004C0EB8" w:rsidRDefault="00FE0D20" w:rsidP="00FE0D20">
      <w:r w:rsidRPr="004C0EB8">
        <w:t xml:space="preserve">Here are the roles of the different APIs of the UE </w:t>
      </w:r>
      <w:del w:id="543" w:author="Richard Bradbury (2024-01-09)" w:date="2025-01-09T11:39:00Z" w16du:dateUtc="2025-01-09T11:39:00Z">
        <w:r w:rsidRPr="004C0EB8" w:rsidDel="002053FE">
          <w:delText>5G U</w:delText>
        </w:r>
      </w:del>
      <w:ins w:id="544" w:author="Richard Bradbury (2024-01-09)" w:date="2025-01-09T11:39:00Z" w16du:dateUtc="2025-01-09T11:39:00Z">
        <w:r w:rsidR="002053FE">
          <w:t>u</w:t>
        </w:r>
      </w:ins>
      <w:r w:rsidRPr="004C0EB8">
        <w:t>plink Media Streaming functions:</w:t>
      </w:r>
    </w:p>
    <w:p w14:paraId="32777DF9" w14:textId="3BC767CA" w:rsidR="00FE0D20" w:rsidRPr="004C0EB8" w:rsidRDefault="00FE0D20" w:rsidP="00FE0D20">
      <w:pPr>
        <w:pStyle w:val="B1"/>
      </w:pPr>
      <w:r w:rsidRPr="004C0EB8">
        <w:t>-</w:t>
      </w:r>
      <w:r w:rsidRPr="004C0EB8">
        <w:tab/>
      </w:r>
      <w:commentRangeStart w:id="545"/>
      <w:r w:rsidRPr="004C0EB8">
        <w:t xml:space="preserve">M6u: API used </w:t>
      </w:r>
      <w:ins w:id="546" w:author="Richard Bradbury (2024-01-09)" w:date="2025-01-09T11:39:00Z" w16du:dateUtc="2025-01-09T11:39:00Z">
        <w:r w:rsidR="002053FE">
          <w:t xml:space="preserve">by the 5GMSu-Aware Application </w:t>
        </w:r>
      </w:ins>
      <w:r w:rsidRPr="004C0EB8">
        <w:t>to control the Core Functions</w:t>
      </w:r>
      <w:del w:id="547" w:author="Richard Bradbury (2024-01-09)" w:date="2025-01-09T11:39:00Z" w16du:dateUtc="2025-01-09T11:39:00Z">
        <w:r w:rsidRPr="004C0EB8" w:rsidDel="002053FE">
          <w:delText xml:space="preserve"> and the Media Remote Control function</w:delText>
        </w:r>
      </w:del>
      <w:r w:rsidRPr="004C0EB8">
        <w:t>.</w:t>
      </w:r>
    </w:p>
    <w:p w14:paraId="6689E6E5" w14:textId="71DF3856" w:rsidR="00FE0D20" w:rsidRDefault="00FE0D20" w:rsidP="00FE0D20">
      <w:pPr>
        <w:pStyle w:val="B1"/>
        <w:rPr>
          <w:highlight w:val="yellow"/>
        </w:rPr>
      </w:pPr>
      <w:r w:rsidRPr="004C0EB8">
        <w:t>-</w:t>
      </w:r>
      <w:r w:rsidRPr="004C0EB8">
        <w:tab/>
        <w:t xml:space="preserve">M7u: API used </w:t>
      </w:r>
      <w:ins w:id="548" w:author="Richard Bradbury (2024-01-09)" w:date="2025-01-09T11:39:00Z" w16du:dateUtc="2025-01-09T11:39:00Z">
        <w:r w:rsidR="002053FE">
          <w:t xml:space="preserve">by the 5GMSu-Aware application </w:t>
        </w:r>
      </w:ins>
      <w:r w:rsidRPr="004C0EB8">
        <w:t xml:space="preserve">to configure, activate and stop the Media Capturing, Media Encoding(s) and Media Upstream Client functions, </w:t>
      </w:r>
      <w:proofErr w:type="gramStart"/>
      <w:r w:rsidRPr="004C0EB8">
        <w:t>and also</w:t>
      </w:r>
      <w:proofErr w:type="gramEnd"/>
      <w:r w:rsidRPr="004C0EB8">
        <w:t xml:space="preserve"> to support metrics configuration and collection functionality.</w:t>
      </w:r>
      <w:commentRangeEnd w:id="545"/>
      <w:r w:rsidR="00A8393D">
        <w:rPr>
          <w:rStyle w:val="CommentReference"/>
        </w:rPr>
        <w:commentReference w:id="545"/>
      </w:r>
    </w:p>
    <w:p w14:paraId="539B5700" w14:textId="79239EA4" w:rsidR="00BB103E" w:rsidRPr="00FE7A1B" w:rsidRDefault="00BB103E" w:rsidP="00BB103E">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0D8407" w14:textId="7451D109" w:rsidR="00C15002" w:rsidRDefault="00585A56" w:rsidP="00585A56">
      <w:pPr>
        <w:pStyle w:val="Heading3"/>
        <w:rPr>
          <w:ins w:id="549" w:author="Cloud, Jason" w:date="2025-01-08T15:45:00Z" w16du:dateUtc="2025-01-08T23:45:00Z"/>
        </w:rPr>
      </w:pPr>
      <w:bookmarkStart w:id="550" w:name="_Toc178586732"/>
      <w:commentRangeStart w:id="551"/>
      <w:ins w:id="552" w:author="Cloud, Jason" w:date="2025-01-03T17:43:00Z">
        <w:r w:rsidRPr="004C0EB8">
          <w:t>5.2.</w:t>
        </w:r>
        <w:r>
          <w:t>6</w:t>
        </w:r>
        <w:r w:rsidRPr="004C0EB8">
          <w:tab/>
        </w:r>
      </w:ins>
      <w:bookmarkEnd w:id="550"/>
      <w:ins w:id="553" w:author="Cloud, Jason" w:date="2025-01-03T17:44:00Z">
        <w:r>
          <w:t xml:space="preserve">Procedures for downlink streaming from multiple </w:t>
        </w:r>
        <w:del w:id="554" w:author="Thomas Stockhammer (25/01/09)" w:date="2025-01-09T14:53:00Z" w16du:dateUtc="2025-01-09T13:53:00Z">
          <w:r w:rsidDel="008232E5">
            <w:delText>sources/</w:delText>
          </w:r>
        </w:del>
        <w:r>
          <w:t>service locations</w:t>
        </w:r>
      </w:ins>
      <w:commentRangeEnd w:id="551"/>
      <w:r w:rsidR="00507EB7">
        <w:rPr>
          <w:rStyle w:val="CommentReference"/>
          <w:rFonts w:ascii="Times New Roman" w:hAnsi="Times New Roman"/>
        </w:rPr>
        <w:commentReference w:id="551"/>
      </w:r>
    </w:p>
    <w:p w14:paraId="1F32024C" w14:textId="06E16C76" w:rsidR="00DE34C8" w:rsidDel="0021080F" w:rsidRDefault="00DE34C8" w:rsidP="00DE34C8">
      <w:pPr>
        <w:pStyle w:val="Heading4"/>
        <w:rPr>
          <w:ins w:id="555" w:author="Cloud, Jason" w:date="2025-01-08T15:45:00Z" w16du:dateUtc="2025-01-08T23:45:00Z"/>
          <w:del w:id="556" w:author="Cloud, Jason (25/01/09)" w:date="2025-01-09T21:09:00Z" w16du:dateUtc="2025-01-10T05:09:00Z"/>
        </w:rPr>
      </w:pPr>
      <w:ins w:id="557" w:author="Cloud, Jason" w:date="2025-01-08T15:45:00Z" w16du:dateUtc="2025-01-08T23:45:00Z">
        <w:del w:id="558" w:author="Cloud, Jason (25/01/09)" w:date="2025-01-09T21:09:00Z" w16du:dateUtc="2025-01-10T05:09:00Z">
          <w:r w:rsidDel="0021080F">
            <w:delText>5.2.6.1</w:delText>
          </w:r>
          <w:r w:rsidDel="0021080F">
            <w:tab/>
            <w:delText>Overview</w:delText>
          </w:r>
        </w:del>
      </w:ins>
    </w:p>
    <w:p w14:paraId="0AE50052" w14:textId="04FD90C1" w:rsidR="0021080F" w:rsidRDefault="0021080F" w:rsidP="0021080F">
      <w:pPr>
        <w:keepNext/>
        <w:rPr>
          <w:ins w:id="559" w:author="Cloud, Jason (25/01/09)" w:date="2025-01-09T21:09:00Z" w16du:dateUtc="2025-01-10T05:09:00Z"/>
        </w:rPr>
      </w:pPr>
      <w:ins w:id="560" w:author="Cloud, Jason (25/01/09)" w:date="2025-01-09T21:09:00Z" w16du:dateUtc="2025-01-10T05:09:00Z">
        <w:r>
          <w:t xml:space="preserve">Figure 5.2.6-1 illustrates a variant of the high-level procedure for DASH streaming defined in clause 5.2.3 that permits downlink streaming from multiple service locations. Differences from the baseline procedure in clause 5.2.3 are highlighted in </w:t>
        </w:r>
        <w:r w:rsidRPr="00C06800">
          <w:rPr>
            <w:b/>
            <w:bCs/>
          </w:rPr>
          <w:t>boldface</w:t>
        </w:r>
        <w:r>
          <w:t>.</w:t>
        </w:r>
      </w:ins>
    </w:p>
    <w:p w14:paraId="242EB3A3" w14:textId="1E82618C" w:rsidR="00BA1399" w:rsidDel="0021080F" w:rsidRDefault="00DE34C8" w:rsidP="00DE34C8">
      <w:pPr>
        <w:rPr>
          <w:ins w:id="561" w:author="Cloud, Jason" w:date="2025-01-08T16:01:00Z" w16du:dateUtc="2025-01-09T00:01:00Z"/>
          <w:del w:id="562" w:author="Cloud, Jason (25/01/09)" w:date="2025-01-09T21:09:00Z" w16du:dateUtc="2025-01-10T05:09:00Z"/>
        </w:rPr>
      </w:pPr>
      <w:ins w:id="563" w:author="Cloud, Jason" w:date="2025-01-08T15:45:00Z" w16du:dateUtc="2025-01-08T23:45:00Z">
        <w:del w:id="564" w:author="Cloud, Jason (25/01/09)" w:date="2025-01-09T21:09:00Z" w16du:dateUtc="2025-01-10T05:09:00Z">
          <w:r w:rsidDel="0021080F">
            <w:delText>This clause defines general procedures by</w:delText>
          </w:r>
        </w:del>
      </w:ins>
      <w:ins w:id="565" w:author="Cloud, Jason" w:date="2025-01-08T15:46:00Z" w16du:dateUtc="2025-01-08T23:46:00Z">
        <w:del w:id="566" w:author="Cloud, Jason (25/01/09)" w:date="2025-01-09T21:09:00Z" w16du:dateUtc="2025-01-10T05:09:00Z">
          <w:r w:rsidDel="0021080F">
            <w:delText xml:space="preserve"> which a 5GMSd Client can</w:delText>
          </w:r>
        </w:del>
      </w:ins>
      <w:ins w:id="567" w:author="Thomas Stockhammer (25/01/09)" w:date="2025-01-09T14:53:00Z" w16du:dateUtc="2025-01-09T13:53:00Z">
        <w:del w:id="568" w:author="Cloud, Jason (25/01/09)" w:date="2025-01-09T21:09:00Z" w16du:dateUtc="2025-01-10T05:09:00Z">
          <w:r w:rsidR="008232E5" w:rsidDel="0021080F">
            <w:delText>may</w:delText>
          </w:r>
        </w:del>
      </w:ins>
      <w:ins w:id="569" w:author="Cloud, Jason" w:date="2025-01-08T15:46:00Z" w16du:dateUtc="2025-01-08T23:46:00Z">
        <w:del w:id="570" w:author="Cloud, Jason (25/01/09)" w:date="2025-01-09T21:09:00Z" w16du:dateUtc="2025-01-10T05:09:00Z">
          <w:r w:rsidDel="0021080F">
            <w:delText xml:space="preserve"> use multiple sources/service locations to stream med</w:delText>
          </w:r>
        </w:del>
      </w:ins>
      <w:ins w:id="571" w:author="Cloud, Jason" w:date="2025-01-08T15:47:00Z" w16du:dateUtc="2025-01-08T23:47:00Z">
        <w:del w:id="572" w:author="Cloud, Jason (25/01/09)" w:date="2025-01-09T21:09:00Z" w16du:dateUtc="2025-01-10T05:09:00Z">
          <w:r w:rsidDel="0021080F">
            <w:delText>ia.</w:delText>
          </w:r>
        </w:del>
      </w:ins>
    </w:p>
    <w:p w14:paraId="0D739947" w14:textId="22F30BFE" w:rsidR="00DE34C8" w:rsidRDefault="00DE34C8" w:rsidP="00DE34C8">
      <w:pPr>
        <w:rPr>
          <w:ins w:id="573" w:author="Cloud, Jason" w:date="2025-01-08T15:47:00Z" w16du:dateUtc="2025-01-08T23:47:00Z"/>
        </w:rPr>
      </w:pPr>
      <w:ins w:id="574" w:author="Cloud, Jason" w:date="2025-01-08T15:47:00Z" w16du:dateUtc="2025-01-08T23:47:00Z">
        <w:del w:id="575" w:author="Cloud, Jason (25/01/09)" w:date="2025-01-09T21:09:00Z" w16du:dateUtc="2025-01-10T05:09:00Z">
          <w:r w:rsidDel="0021080F">
            <w:delText>Each</w:delText>
          </w:r>
        </w:del>
      </w:ins>
      <w:ins w:id="576" w:author="Cloud, Jason (25/01/09)" w:date="2025-01-09T21:09:00Z" w16du:dateUtc="2025-01-10T05:09:00Z">
        <w:r w:rsidR="0021080F">
          <w:t>The</w:t>
        </w:r>
      </w:ins>
      <w:ins w:id="577" w:author="Cloud, Jason" w:date="2025-01-08T15:47:00Z" w16du:dateUtc="2025-01-08T23:47:00Z">
        <w:r>
          <w:t xml:space="preserve"> procedure makes the following assumptions:</w:t>
        </w:r>
      </w:ins>
    </w:p>
    <w:p w14:paraId="0D149B0A" w14:textId="7A10CF86" w:rsidR="00DE34C8" w:rsidRPr="008232E5" w:rsidRDefault="008232E5" w:rsidP="008232E5">
      <w:pPr>
        <w:pStyle w:val="B1"/>
        <w:rPr>
          <w:ins w:id="578" w:author="Cloud, Jason" w:date="2025-01-08T15:47:00Z" w16du:dateUtc="2025-01-08T23:47:00Z"/>
        </w:rPr>
      </w:pPr>
      <w:ins w:id="579" w:author="Thomas Stockhammer (25/01/09)" w:date="2025-01-09T14:53:00Z" w16du:dateUtc="2025-01-09T13:53:00Z">
        <w:r>
          <w:t>-</w:t>
        </w:r>
        <w:r>
          <w:tab/>
        </w:r>
      </w:ins>
      <w:ins w:id="580" w:author="Cloud, Jason" w:date="2025-01-08T15:47:00Z" w16du:dateUtc="2025-01-08T23:47:00Z">
        <w:r w:rsidR="00DE34C8" w:rsidRPr="008232E5">
          <w:t xml:space="preserve">The Media Player has the necessary functionality to stream media from multiple </w:t>
        </w:r>
        <w:del w:id="581" w:author="Thomas Stockhammer (25/01/09)" w:date="2025-01-09T14:54:00Z" w16du:dateUtc="2025-01-09T13:54:00Z">
          <w:r w:rsidR="00DE34C8" w:rsidRPr="008232E5" w:rsidDel="008232E5">
            <w:delText>sources/</w:delText>
          </w:r>
        </w:del>
        <w:r w:rsidR="00DE34C8" w:rsidRPr="008232E5">
          <w:t xml:space="preserve">service locations. This may include the functionality needed to switch between </w:t>
        </w:r>
        <w:del w:id="582" w:author="Thomas Stockhammer (25/01/09)" w:date="2025-01-09T14:54:00Z" w16du:dateUtc="2025-01-09T13:54:00Z">
          <w:r w:rsidR="00DE34C8" w:rsidRPr="008232E5" w:rsidDel="008232E5">
            <w:delText>sources/</w:delText>
          </w:r>
        </w:del>
        <w:r w:rsidR="00DE34C8" w:rsidRPr="008232E5">
          <w:t xml:space="preserve">service locations, </w:t>
        </w:r>
      </w:ins>
      <w:ins w:id="583" w:author="Thomas Stockhammer (25/01/09)" w:date="2025-01-09T14:54:00Z" w16du:dateUtc="2025-01-09T13:54:00Z">
        <w:r>
          <w:t xml:space="preserve">for example by client decision, or based on steering information </w:t>
        </w:r>
      </w:ins>
      <w:ins w:id="584" w:author="Cloud, Jason" w:date="2025-01-08T15:47:00Z" w16du:dateUtc="2025-01-08T23:47:00Z">
        <w:del w:id="585" w:author="Thomas Stockhammer (25/01/09)" w:date="2025-01-09T14:54:00Z" w16du:dateUtc="2025-01-09T13:54:00Z">
          <w:r w:rsidR="00DE34C8" w:rsidRPr="008232E5" w:rsidDel="008232E5">
            <w:delText>use a content steering server</w:delText>
          </w:r>
        </w:del>
      </w:ins>
      <w:ins w:id="586" w:author="Thomas Stockhammer (25/01/09)" w:date="2025-01-09T14:54:00Z" w16du:dateUtc="2025-01-09T13:54:00Z">
        <w:r>
          <w:t>from the network</w:t>
        </w:r>
      </w:ins>
      <w:ins w:id="587" w:author="Cloud, Jason" w:date="2025-01-08T15:49:00Z" w16du:dateUtc="2025-01-08T23:49:00Z">
        <w:del w:id="588" w:author="Thomas Stockhammer (25/01/09)" w:date="2025-01-09T14:55:00Z" w16du:dateUtc="2025-01-09T13:55:00Z">
          <w:r w:rsidR="00DE34C8" w:rsidRPr="008232E5" w:rsidDel="008232E5">
            <w:delText xml:space="preserve"> t</w:delText>
          </w:r>
          <w:r w:rsidR="000E7E84" w:rsidRPr="008232E5" w:rsidDel="008232E5">
            <w:delText>o guide usage of available sources/service location</w:delText>
          </w:r>
        </w:del>
      </w:ins>
      <w:ins w:id="589" w:author="Cloud, Jason" w:date="2025-01-08T15:50:00Z" w16du:dateUtc="2025-01-08T23:50:00Z">
        <w:del w:id="590" w:author="Thomas Stockhammer (25/01/09)" w:date="2025-01-09T14:55:00Z" w16du:dateUtc="2025-01-09T13:55:00Z">
          <w:r w:rsidR="000E7E84" w:rsidRPr="008232E5" w:rsidDel="008232E5">
            <w:delText>s</w:delText>
          </w:r>
        </w:del>
      </w:ins>
      <w:ins w:id="591" w:author="Cloud, Jason" w:date="2025-01-08T15:47:00Z" w16du:dateUtc="2025-01-08T23:47:00Z">
        <w:r w:rsidR="00DE34C8" w:rsidRPr="008232E5">
          <w:t xml:space="preserve">, </w:t>
        </w:r>
      </w:ins>
      <w:ins w:id="592" w:author="Thomas Stockhammer (25/01/09)" w:date="2025-01-09T14:55:00Z" w16du:dateUtc="2025-01-09T13:55:00Z">
        <w:r>
          <w:t xml:space="preserve">or </w:t>
        </w:r>
      </w:ins>
      <w:ins w:id="593" w:author="Cloud, Jason" w:date="2025-01-08T15:50:00Z" w16du:dateUtc="2025-01-08T23:50:00Z">
        <w:r w:rsidR="000E7E84" w:rsidRPr="008232E5">
          <w:t xml:space="preserve">use multiple </w:t>
        </w:r>
        <w:del w:id="594" w:author="Thomas Stockhammer (25/01/09)" w:date="2025-01-09T14:55:00Z" w16du:dateUtc="2025-01-09T13:55:00Z">
          <w:r w:rsidR="000E7E84" w:rsidRPr="008232E5" w:rsidDel="008232E5">
            <w:delText>sources/</w:delText>
          </w:r>
        </w:del>
        <w:r w:rsidR="000E7E84" w:rsidRPr="008232E5">
          <w:t xml:space="preserve">service locations </w:t>
        </w:r>
        <w:del w:id="595" w:author="Thomas Stockhammer (25/01/09)" w:date="2025-01-09T14:55:00Z" w16du:dateUtc="2025-01-09T13:55:00Z">
          <w:r w:rsidR="000E7E84" w:rsidRPr="008232E5" w:rsidDel="008232E5">
            <w:delText>in parallel</w:delText>
          </w:r>
        </w:del>
      </w:ins>
      <w:ins w:id="596" w:author="Thomas Stockhammer (25/01/09)" w:date="2025-01-09T14:55:00Z" w16du:dateUtc="2025-01-09T13:55:00Z">
        <w:r>
          <w:t>concurrently</w:t>
        </w:r>
      </w:ins>
      <w:ins w:id="597" w:author="Cloud, Jason" w:date="2025-01-08T15:47:00Z" w16du:dateUtc="2025-01-08T23:47:00Z">
        <w:r w:rsidR="00DE34C8" w:rsidRPr="008232E5">
          <w:t>, etc.</w:t>
        </w:r>
      </w:ins>
    </w:p>
    <w:p w14:paraId="33BBA494" w14:textId="77777777" w:rsidR="00D046E4" w:rsidRDefault="008232E5" w:rsidP="008232E5">
      <w:pPr>
        <w:pStyle w:val="B1"/>
        <w:rPr>
          <w:ins w:id="598" w:author="Cloud, Jason (25/01/09)" w:date="2025-01-09T20:51:00Z" w16du:dateUtc="2025-01-10T04:51:00Z"/>
        </w:rPr>
      </w:pPr>
      <w:ins w:id="599" w:author="Thomas Stockhammer (25/01/09)" w:date="2025-01-09T14:53:00Z" w16du:dateUtc="2025-01-09T13:53:00Z">
        <w:r>
          <w:t>-</w:t>
        </w:r>
        <w:r>
          <w:tab/>
        </w:r>
      </w:ins>
      <w:ins w:id="600" w:author="Cloud, Jason" w:date="2025-01-08T15:47:00Z" w16du:dateUtc="2025-01-08T23:47:00Z">
        <w:r w:rsidR="00DE34C8" w:rsidRPr="008232E5">
          <w:t>Multi-</w:t>
        </w:r>
      </w:ins>
      <w:ins w:id="601" w:author="Thomas Stockhammer (25/01/09)" w:date="2025-01-09T14:55:00Z" w16du:dateUtc="2025-01-09T13:55:00Z">
        <w:del w:id="602" w:author="Cloud, Jason (25/01/09)" w:date="2025-01-09T17:58:00Z" w16du:dateUtc="2025-01-10T01:58:00Z">
          <w:r w:rsidRPr="008232E5" w:rsidDel="00D0277D">
            <w:delText xml:space="preserve"> </w:delText>
          </w:r>
        </w:del>
      </w:ins>
      <w:ins w:id="603" w:author="Cloud, Jason" w:date="2025-01-08T15:47:00Z" w16du:dateUtc="2025-01-08T23:47:00Z">
        <w:del w:id="604" w:author="Thomas Stockhammer (25/01/09)" w:date="2025-01-09T14:55:00Z" w16du:dateUtc="2025-01-09T13:55:00Z">
          <w:r w:rsidR="00DE34C8" w:rsidRPr="008232E5" w:rsidDel="008232E5">
            <w:delText>source/</w:delText>
          </w:r>
        </w:del>
        <w:r w:rsidR="00DE34C8" w:rsidRPr="008232E5">
          <w:t>service location configuration information required to access content across multiple</w:t>
        </w:r>
        <w:del w:id="605" w:author="Cloud, Jason (25/01/09)" w:date="2025-01-09T17:57:00Z" w16du:dateUtc="2025-01-10T01:57:00Z">
          <w:r w:rsidR="00DE34C8" w:rsidRPr="008232E5" w:rsidDel="00D0277D">
            <w:delText xml:space="preserve"> sources or</w:delText>
          </w:r>
        </w:del>
        <w:r w:rsidR="00DE34C8" w:rsidRPr="008232E5">
          <w:t xml:space="preserve"> service locations is </w:t>
        </w:r>
      </w:ins>
      <w:ins w:id="606" w:author="Cloud, Jason" w:date="2025-01-08T15:58:00Z" w16du:dateUtc="2025-01-08T23:58:00Z">
        <w:r w:rsidR="000E7E84" w:rsidRPr="008232E5">
          <w:t xml:space="preserve">available within </w:t>
        </w:r>
      </w:ins>
      <w:ins w:id="607" w:author="Cloud, Jason" w:date="2025-01-08T15:47:00Z" w16du:dateUtc="2025-01-08T23:47:00Z">
        <w:r w:rsidR="00DE34C8" w:rsidRPr="008232E5">
          <w:t xml:space="preserve">the </w:t>
        </w:r>
      </w:ins>
      <w:ins w:id="608" w:author="Cloud, Jason" w:date="2025-01-08T15:50:00Z" w16du:dateUtc="2025-01-08T23:50:00Z">
        <w:r w:rsidR="000E7E84" w:rsidRPr="008232E5">
          <w:t>Media Player Entry</w:t>
        </w:r>
      </w:ins>
      <w:ins w:id="609" w:author="Cloud, Jason" w:date="2025-01-08T15:47:00Z" w16du:dateUtc="2025-01-08T23:47:00Z">
        <w:r w:rsidR="00DE34C8" w:rsidRPr="008232E5">
          <w:t xml:space="preserve"> (or </w:t>
        </w:r>
      </w:ins>
      <w:ins w:id="610" w:author="Cloud, Jason" w:date="2025-01-08T15:58:00Z" w16du:dateUtc="2025-01-08T23:58:00Z">
        <w:r w:rsidR="000E7E84" w:rsidRPr="008232E5">
          <w:t>available within</w:t>
        </w:r>
      </w:ins>
      <w:ins w:id="611" w:author="Cloud, Jason" w:date="2025-01-08T15:51:00Z" w16du:dateUtc="2025-01-08T23:51:00Z">
        <w:r w:rsidR="000E7E84" w:rsidRPr="008232E5">
          <w:t xml:space="preserve"> a document </w:t>
        </w:r>
      </w:ins>
      <w:ins w:id="612" w:author="Cloud, Jason" w:date="2025-01-08T15:52:00Z" w16du:dateUtc="2025-01-08T23:52:00Z">
        <w:r w:rsidR="000E7E84" w:rsidRPr="008232E5">
          <w:t>referenced by the</w:t>
        </w:r>
      </w:ins>
      <w:ins w:id="613" w:author="Cloud, Jason" w:date="2025-01-08T15:51:00Z" w16du:dateUtc="2025-01-08T23:51:00Z">
        <w:r w:rsidR="000E7E84" w:rsidRPr="008232E5">
          <w:t xml:space="preserve"> Med</w:t>
        </w:r>
      </w:ins>
      <w:ins w:id="614" w:author="Cloud, Jason" w:date="2025-01-08T15:52:00Z" w16du:dateUtc="2025-01-08T23:52:00Z">
        <w:r w:rsidR="000E7E84" w:rsidRPr="008232E5">
          <w:t>ia Player Entry</w:t>
        </w:r>
        <w:del w:id="615" w:author="Richard Bradbury (2024-01-09)" w:date="2025-01-09T11:41:00Z" w16du:dateUtc="2025-01-09T11:41:00Z">
          <w:r w:rsidR="000E7E84" w:rsidRPr="008232E5" w:rsidDel="002053FE">
            <w:delText xml:space="preserve"> when the Media Player Entry is a pointer</w:delText>
          </w:r>
        </w:del>
      </w:ins>
      <w:ins w:id="616" w:author="Cloud, Jason" w:date="2025-01-08T15:47:00Z" w16du:dateUtc="2025-01-08T23:47:00Z">
        <w:r w:rsidR="00DE34C8" w:rsidRPr="008232E5">
          <w:t>).</w:t>
        </w:r>
      </w:ins>
      <w:ins w:id="617" w:author="Cloud, Jason" w:date="2025-01-08T15:52:00Z" w16du:dateUtc="2025-01-08T23:52:00Z">
        <w:r w:rsidR="000E7E84" w:rsidRPr="008232E5">
          <w:t xml:space="preserve"> </w:t>
        </w:r>
        <w:commentRangeStart w:id="618"/>
        <w:commentRangeStart w:id="619"/>
        <w:r w:rsidR="000E7E84" w:rsidRPr="008232E5">
          <w:t xml:space="preserve">In the case </w:t>
        </w:r>
      </w:ins>
      <w:ins w:id="620" w:author="Cloud, Jason" w:date="2025-01-08T15:53:00Z" w16du:dateUtc="2025-01-08T23:53:00Z">
        <w:r w:rsidR="000E7E84" w:rsidRPr="008232E5">
          <w:t xml:space="preserve">where </w:t>
        </w:r>
      </w:ins>
      <w:ins w:id="621" w:author="Cloud, Jason (25/01/09)" w:date="2025-01-09T18:05:00Z" w16du:dateUtc="2025-01-10T02:05:00Z">
        <w:r w:rsidR="006C14A1">
          <w:t>a</w:t>
        </w:r>
      </w:ins>
      <w:ins w:id="622" w:author="Cloud, Jason (25/01/09)" w:date="2025-01-09T18:04:00Z" w16du:dateUtc="2025-01-10T02:04:00Z">
        <w:r w:rsidR="006C14A1">
          <w:t xml:space="preserve"> downlink media streaming presentation (e.g., MPD for DASH content or URL to a video clip file) </w:t>
        </w:r>
      </w:ins>
      <w:ins w:id="623" w:author="Cloud, Jason" w:date="2025-01-08T15:53:00Z" w16du:dateUtc="2025-01-08T23:53:00Z">
        <w:del w:id="624" w:author="Cloud, Jason (25/01/09)" w:date="2025-01-09T18:04:00Z" w16du:dateUtc="2025-01-10T02:04:00Z">
          <w:r w:rsidR="000E7E84" w:rsidRPr="008232E5" w:rsidDel="006C14A1">
            <w:delText xml:space="preserve">the </w:delText>
          </w:r>
        </w:del>
        <w:del w:id="625" w:author="Cloud, Jason (25/01/09)" w:date="2025-01-09T18:05:00Z" w16du:dateUtc="2025-01-10T02:05:00Z">
          <w:r w:rsidR="000E7E84" w:rsidRPr="008232E5" w:rsidDel="006C14A1">
            <w:delText>Media Player Entry includes</w:delText>
          </w:r>
        </w:del>
      </w:ins>
      <w:ins w:id="626" w:author="Richard Bradbury (2024-01-09)" w:date="2025-01-09T11:41:00Z" w16du:dateUtc="2025-01-09T11:41:00Z">
        <w:del w:id="627" w:author="Cloud, Jason (25/01/09)" w:date="2025-01-09T18:05:00Z" w16du:dateUtc="2025-01-10T02:05:00Z">
          <w:r w:rsidR="002053FE" w:rsidRPr="008232E5" w:rsidDel="006C14A1">
            <w:delText>describes</w:delText>
          </w:r>
        </w:del>
      </w:ins>
      <w:ins w:id="628" w:author="Cloud, Jason" w:date="2025-01-08T15:53:00Z" w16du:dateUtc="2025-01-08T23:53:00Z">
        <w:del w:id="629" w:author="Cloud, Jason (25/01/09)" w:date="2025-01-09T18:05:00Z" w16du:dateUtc="2025-01-10T02:05:00Z">
          <w:r w:rsidR="000E7E84" w:rsidRPr="008232E5" w:rsidDel="006C14A1">
            <w:delText xml:space="preserve"> a downlink media streaming presentation </w:delText>
          </w:r>
        </w:del>
      </w:ins>
      <w:ins w:id="630" w:author="Cloud, Jason" w:date="2025-01-08T15:59:00Z" w16du:dateUtc="2025-01-08T23:59:00Z">
        <w:del w:id="631" w:author="Cloud, Jason (25/01/09)" w:date="2025-01-09T18:05:00Z" w16du:dateUtc="2025-01-10T02:05:00Z">
          <w:r w:rsidR="00BA1399" w:rsidRPr="008232E5" w:rsidDel="006C14A1">
            <w:delText xml:space="preserve">(e.g. MPD for DASH content or URL to a video clip file) </w:delText>
          </w:r>
        </w:del>
      </w:ins>
      <w:ins w:id="632" w:author="Cloud, Jason" w:date="2025-01-08T15:57:00Z" w16du:dateUtc="2025-01-08T23:57:00Z">
        <w:del w:id="633" w:author="Cloud, Jason (25/01/09)" w:date="2025-01-09T18:05:00Z" w16du:dateUtc="2025-01-10T02:05:00Z">
          <w:r w:rsidR="000E7E84" w:rsidRPr="008232E5" w:rsidDel="006C14A1">
            <w:delText xml:space="preserve">that </w:delText>
          </w:r>
        </w:del>
      </w:ins>
      <w:ins w:id="634" w:author="Cloud, Jason" w:date="2025-01-08T15:55:00Z" w16du:dateUtc="2025-01-08T23:55:00Z">
        <w:r w:rsidR="000E7E84" w:rsidRPr="008232E5">
          <w:t>does not support the inclusion of necessary multi-</w:t>
        </w:r>
        <w:del w:id="635" w:author="Cloud, Jason (25/01/09)" w:date="2025-01-09T17:57:00Z" w16du:dateUtc="2025-01-10T01:57:00Z">
          <w:r w:rsidR="000E7E84" w:rsidRPr="008232E5" w:rsidDel="00D0277D">
            <w:delText>source/</w:delText>
          </w:r>
        </w:del>
        <w:r w:rsidR="000E7E84" w:rsidRPr="008232E5">
          <w:t xml:space="preserve">service location configuration information, </w:t>
        </w:r>
      </w:ins>
      <w:ins w:id="636" w:author="Cloud, Jason" w:date="2025-01-08T15:56:00Z" w16du:dateUtc="2025-01-08T23:56:00Z">
        <w:r w:rsidR="000E7E84" w:rsidRPr="008232E5">
          <w:t>this configuration information may be included</w:t>
        </w:r>
      </w:ins>
      <w:ins w:id="637" w:author="Cloud, Jason" w:date="2025-01-08T15:59:00Z" w16du:dateUtc="2025-01-08T23:59:00Z">
        <w:del w:id="638" w:author="Richard Bradbury (2024-01-09)" w:date="2025-01-09T11:42:00Z" w16du:dateUtc="2025-01-09T11:42:00Z">
          <w:r w:rsidR="00BA1399" w:rsidRPr="008232E5" w:rsidDel="002053FE">
            <w:delText>,</w:delText>
          </w:r>
        </w:del>
      </w:ins>
      <w:ins w:id="639" w:author="Cloud, Jason" w:date="2025-01-08T15:56:00Z" w16du:dateUtc="2025-01-08T23:56:00Z">
        <w:del w:id="640" w:author="Richard Bradbury (2024-01-09)" w:date="2025-01-09T11:42:00Z" w16du:dateUtc="2025-01-09T11:42:00Z">
          <w:r w:rsidR="000E7E84" w:rsidRPr="008232E5" w:rsidDel="002053FE">
            <w:delText xml:space="preserve"> </w:delText>
          </w:r>
        </w:del>
      </w:ins>
      <w:ins w:id="641" w:author="Cloud, Jason" w:date="2025-01-08T15:57:00Z" w16du:dateUtc="2025-01-08T23:57:00Z">
        <w:del w:id="642" w:author="Richard Bradbury (2024-01-09)" w:date="2025-01-09T11:42:00Z" w16du:dateUtc="2025-01-09T11:42:00Z">
          <w:r w:rsidR="000E7E84" w:rsidRPr="008232E5" w:rsidDel="002053FE">
            <w:delText>in addition to the presentation information</w:delText>
          </w:r>
        </w:del>
      </w:ins>
      <w:ins w:id="643" w:author="Cloud, Jason" w:date="2025-01-08T15:59:00Z" w16du:dateUtc="2025-01-08T23:59:00Z">
        <w:del w:id="644" w:author="Richard Bradbury (2024-01-09)" w:date="2025-01-09T11:42:00Z" w16du:dateUtc="2025-01-09T11:42:00Z">
          <w:r w:rsidR="00BA1399" w:rsidRPr="008232E5" w:rsidDel="002053FE">
            <w:delText xml:space="preserve"> (e.g. MPD for DASH content or URL to a video clip file)</w:delText>
          </w:r>
        </w:del>
      </w:ins>
      <w:ins w:id="645" w:author="Cloud, Jason" w:date="2025-01-08T15:57:00Z" w16du:dateUtc="2025-01-08T23:57:00Z">
        <w:r w:rsidR="000E7E84" w:rsidRPr="008232E5">
          <w:t xml:space="preserve"> </w:t>
        </w:r>
      </w:ins>
      <w:ins w:id="646" w:author="Cloud, Jason" w:date="2025-01-08T15:56:00Z" w16du:dateUtc="2025-01-08T23:56:00Z">
        <w:r w:rsidR="000E7E84" w:rsidRPr="008232E5">
          <w:t>within the Media Player Entry</w:t>
        </w:r>
      </w:ins>
      <w:ins w:id="647" w:author="Richard Bradbury (2024-01-09)" w:date="2025-01-09T11:42:00Z" w16du:dateUtc="2025-01-09T11:42:00Z">
        <w:r w:rsidR="002053FE" w:rsidRPr="008232E5">
          <w:t xml:space="preserve"> </w:t>
        </w:r>
      </w:ins>
      <w:ins w:id="648" w:author="Richard Bradbury (2024-01-09)" w:date="2025-01-09T11:43:00Z" w16du:dateUtc="2025-01-09T11:43:00Z">
        <w:del w:id="649" w:author="Cloud, Jason (25/01/09)" w:date="2025-01-09T20:48:00Z" w16du:dateUtc="2025-01-10T04:48:00Z">
          <w:r w:rsidR="002053FE" w:rsidRPr="008232E5" w:rsidDel="00D046E4">
            <w:delText xml:space="preserve">document </w:delText>
          </w:r>
        </w:del>
      </w:ins>
      <w:ins w:id="650" w:author="Cloud, Jason (25/01/09)" w:date="2025-01-09T18:09:00Z" w16du:dateUtc="2025-01-10T02:09:00Z">
        <w:r w:rsidR="006C14A1">
          <w:t>alongside</w:t>
        </w:r>
      </w:ins>
      <w:ins w:id="651" w:author="Cloud, Jason (25/01/09)" w:date="2025-01-09T18:06:00Z" w16du:dateUtc="2025-01-10T02:06:00Z">
        <w:r w:rsidR="006C14A1">
          <w:t xml:space="preserve"> the downlink media streaming presentation information</w:t>
        </w:r>
      </w:ins>
      <w:ins w:id="652" w:author="Cloud, Jason (25/01/09)" w:date="2025-01-09T18:10:00Z" w16du:dateUtc="2025-01-10T02:10:00Z">
        <w:r w:rsidR="006C14A1">
          <w:t xml:space="preserve"> (e.g., MPD or URL to a video clip file)</w:t>
        </w:r>
      </w:ins>
      <w:ins w:id="653" w:author="Cloud, Jason (25/01/09)" w:date="2025-01-09T18:06:00Z" w16du:dateUtc="2025-01-10T02:06:00Z">
        <w:r w:rsidR="006C14A1">
          <w:t xml:space="preserve"> </w:t>
        </w:r>
      </w:ins>
      <w:ins w:id="654" w:author="Cloud, Jason (25/01/09)" w:date="2025-01-09T18:07:00Z" w16du:dateUtc="2025-01-10T02:07:00Z">
        <w:r w:rsidR="006C14A1">
          <w:t xml:space="preserve">or a </w:t>
        </w:r>
      </w:ins>
      <w:ins w:id="655" w:author="Richard Bradbury (2024-01-09)" w:date="2025-01-09T11:42:00Z" w16du:dateUtc="2025-01-09T11:42:00Z">
        <w:del w:id="656" w:author="Cloud, Jason (25/01/09)" w:date="2025-01-09T18:07:00Z" w16du:dateUtc="2025-01-10T02:07:00Z">
          <w:r w:rsidR="002053FE" w:rsidRPr="008232E5" w:rsidDel="006C14A1">
            <w:delText xml:space="preserve">and </w:delText>
          </w:r>
        </w:del>
      </w:ins>
      <w:ins w:id="657" w:author="Richard Bradbury (2024-01-09)" w:date="2025-01-09T11:43:00Z" w16du:dateUtc="2025-01-09T11:43:00Z">
        <w:del w:id="658" w:author="Cloud, Jason (25/01/09)" w:date="2025-01-09T18:07:00Z" w16du:dateUtc="2025-01-10T02:07:00Z">
          <w:r w:rsidR="002053FE" w:rsidRPr="008232E5" w:rsidDel="006C14A1">
            <w:delText xml:space="preserve">this </w:delText>
          </w:r>
        </w:del>
      </w:ins>
      <w:ins w:id="659" w:author="Richard Bradbury (2024-01-09)" w:date="2025-01-09T11:42:00Z" w16du:dateUtc="2025-01-09T11:42:00Z">
        <w:del w:id="660" w:author="Cloud, Jason (25/01/09)" w:date="2025-01-09T18:07:00Z" w16du:dateUtc="2025-01-10T02:07:00Z">
          <w:r w:rsidR="002053FE" w:rsidRPr="008232E5" w:rsidDel="006C14A1">
            <w:delText>may</w:delText>
          </w:r>
        </w:del>
      </w:ins>
      <w:ins w:id="661" w:author="Richard Bradbury (2024-01-09)" w:date="2025-01-09T11:43:00Z" w16du:dateUtc="2025-01-09T11:43:00Z">
        <w:del w:id="662" w:author="Cloud, Jason (25/01/09)" w:date="2025-01-09T18:07:00Z" w16du:dateUtc="2025-01-10T02:07:00Z">
          <w:r w:rsidR="002053FE" w:rsidRPr="008232E5" w:rsidDel="006C14A1">
            <w:delText>, in turn,</w:delText>
          </w:r>
        </w:del>
      </w:ins>
      <w:ins w:id="663" w:author="Richard Bradbury (2024-01-09)" w:date="2025-01-09T11:42:00Z" w16du:dateUtc="2025-01-09T11:42:00Z">
        <w:del w:id="664" w:author="Cloud, Jason (25/01/09)" w:date="2025-01-09T18:07:00Z" w16du:dateUtc="2025-01-10T02:07:00Z">
          <w:r w:rsidR="002053FE" w:rsidRPr="008232E5" w:rsidDel="006C14A1">
            <w:delText xml:space="preserve"> </w:delText>
          </w:r>
        </w:del>
        <w:r w:rsidR="002053FE" w:rsidRPr="008232E5">
          <w:t xml:space="preserve">reference </w:t>
        </w:r>
      </w:ins>
      <w:ins w:id="665" w:author="Cloud, Jason (25/01/09)" w:date="2025-01-09T18:07:00Z" w16du:dateUtc="2025-01-10T02:07:00Z">
        <w:r w:rsidR="006C14A1">
          <w:t xml:space="preserve">(e.g. URL) </w:t>
        </w:r>
        <w:r w:rsidR="006C14A1">
          <w:lastRenderedPageBreak/>
          <w:t>to a</w:t>
        </w:r>
      </w:ins>
      <w:ins w:id="666" w:author="Cloud, Jason (25/01/09)" w:date="2025-01-09T18:08:00Z" w16du:dateUtc="2025-01-10T02:08:00Z">
        <w:r w:rsidR="006C14A1">
          <w:t xml:space="preserve"> document containing the</w:t>
        </w:r>
      </w:ins>
      <w:ins w:id="667" w:author="Richard Bradbury (2024-01-09)" w:date="2025-01-09T11:43:00Z" w16du:dateUtc="2025-01-09T11:43:00Z">
        <w:del w:id="668" w:author="Cloud, Jason (25/01/09)" w:date="2025-01-09T18:08:00Z" w16du:dateUtc="2025-01-10T02:08:00Z">
          <w:r w:rsidR="002053FE" w:rsidRPr="008232E5" w:rsidDel="006C14A1">
            <w:delText>external</w:delText>
          </w:r>
        </w:del>
      </w:ins>
      <w:ins w:id="669" w:author="Richard Bradbury (2024-01-09)" w:date="2025-01-09T11:42:00Z" w16du:dateUtc="2025-01-09T11:42:00Z">
        <w:r w:rsidR="002053FE" w:rsidRPr="008232E5">
          <w:t xml:space="preserve"> </w:t>
        </w:r>
      </w:ins>
      <w:ins w:id="670" w:author="Cloud, Jason (25/01/09)" w:date="2025-01-09T18:11:00Z" w16du:dateUtc="2025-01-10T02:11:00Z">
        <w:r w:rsidR="006C14A1">
          <w:t xml:space="preserve">media streaming </w:t>
        </w:r>
      </w:ins>
      <w:ins w:id="671" w:author="Richard Bradbury (2024-01-09)" w:date="2025-01-09T11:42:00Z" w16du:dateUtc="2025-01-09T11:42:00Z">
        <w:r w:rsidR="002053FE" w:rsidRPr="008232E5">
          <w:t>presentation information</w:t>
        </w:r>
        <w:del w:id="672" w:author="Cloud, Jason (25/01/09)" w:date="2025-01-09T18:08:00Z" w16du:dateUtc="2025-01-10T02:08:00Z">
          <w:r w:rsidR="002053FE" w:rsidRPr="008232E5" w:rsidDel="006C14A1">
            <w:delText xml:space="preserve"> (e.g. MPD for DASH content or URL to a video clip file)</w:delText>
          </w:r>
        </w:del>
      </w:ins>
      <w:ins w:id="673" w:author="Cloud, Jason" w:date="2025-01-08T15:56:00Z" w16du:dateUtc="2025-01-08T23:56:00Z">
        <w:r w:rsidR="000E7E84" w:rsidRPr="008232E5">
          <w:t>.</w:t>
        </w:r>
      </w:ins>
      <w:commentRangeEnd w:id="618"/>
      <w:r w:rsidR="002053FE" w:rsidRPr="008232E5">
        <w:rPr>
          <w:rStyle w:val="CommentReference"/>
          <w:sz w:val="20"/>
        </w:rPr>
        <w:commentReference w:id="618"/>
      </w:r>
      <w:commentRangeEnd w:id="619"/>
      <w:r w:rsidR="006C14A1">
        <w:rPr>
          <w:rStyle w:val="CommentReference"/>
        </w:rPr>
        <w:commentReference w:id="619"/>
      </w:r>
    </w:p>
    <w:p w14:paraId="2B935BE8" w14:textId="7FEC3C41" w:rsidR="00DE34C8" w:rsidRDefault="0021080F" w:rsidP="0021080F">
      <w:pPr>
        <w:pStyle w:val="B1"/>
        <w:rPr>
          <w:ins w:id="674" w:author="Cloud, Jason (25/01/09)" w:date="2025-01-09T21:44:00Z" w16du:dateUtc="2025-01-10T05:44:00Z"/>
        </w:rPr>
      </w:pPr>
      <w:ins w:id="675" w:author="Cloud, Jason (25/01/09)" w:date="2025-01-09T21:09:00Z" w16du:dateUtc="2025-01-10T05:09:00Z">
        <w:r>
          <w:t>-</w:t>
        </w:r>
        <w:r>
          <w:tab/>
        </w:r>
        <w:r w:rsidRPr="00193D2E">
          <w:t xml:space="preserve">Content is hosted </w:t>
        </w:r>
      </w:ins>
      <w:ins w:id="676" w:author="Cloud, Jason (25/01/09)" w:date="2025-01-09T21:10:00Z" w16du:dateUtc="2025-01-10T05:10:00Z">
        <w:r>
          <w:t xml:space="preserve">on </w:t>
        </w:r>
      </w:ins>
      <w:ins w:id="677" w:author="Cloud, Jason (25/01/09)" w:date="2025-01-09T21:09:00Z" w16du:dateUtc="2025-01-10T05:09:00Z">
        <w:r w:rsidRPr="00193D2E">
          <w:t>two or more service locations.</w:t>
        </w:r>
      </w:ins>
      <w:ins w:id="678" w:author="Cloud, Jason (25/01/09)" w:date="2025-01-09T21:10:00Z" w16du:dateUtc="2025-01-10T05:10:00Z">
        <w:r>
          <w:t xml:space="preserve"> These service locations may </w:t>
        </w:r>
      </w:ins>
      <w:ins w:id="679" w:author="Cloud, Jason (25/01/09)" w:date="2025-01-09T21:11:00Z" w16du:dateUtc="2025-01-10T05:11:00Z">
        <w:r>
          <w:t xml:space="preserve">be </w:t>
        </w:r>
      </w:ins>
      <w:ins w:id="680" w:author="Cloud, Jason (25/01/09)" w:date="2025-01-09T21:14:00Z" w16du:dateUtc="2025-01-10T05:14:00Z">
        <w:r w:rsidR="00507EB7">
          <w:t>located</w:t>
        </w:r>
      </w:ins>
      <w:ins w:id="681" w:author="Cloud, Jason (25/01/09)" w:date="2025-01-09T21:10:00Z" w16du:dateUtc="2025-01-10T05:10:00Z">
        <w:r>
          <w:t xml:space="preserve"> </w:t>
        </w:r>
      </w:ins>
      <w:ins w:id="682" w:author="Cloud, Jason (25/01/09)" w:date="2025-01-09T21:14:00Z" w16du:dateUtc="2025-01-10T05:14:00Z">
        <w:r w:rsidR="00507EB7">
          <w:t>inside (i.e., hosted within the 5GMSd AS) or outside (i.e., hosted by the 5GMSd Application Provider)</w:t>
        </w:r>
      </w:ins>
      <w:ins w:id="683" w:author="Cloud, Jason (25/01/09)" w:date="2025-01-09T21:12:00Z" w16du:dateUtc="2025-01-10T05:12:00Z">
        <w:r w:rsidR="00507EB7">
          <w:t xml:space="preserve"> the</w:t>
        </w:r>
      </w:ins>
      <w:ins w:id="684" w:author="Cloud, Jason (25/01/09)" w:date="2025-01-09T21:11:00Z" w16du:dateUtc="2025-01-10T05:11:00Z">
        <w:r>
          <w:t xml:space="preserve"> 5GMS System.</w:t>
        </w:r>
      </w:ins>
    </w:p>
    <w:p w14:paraId="30211F2D" w14:textId="65BE30EF" w:rsidR="00143570" w:rsidRDefault="00143570" w:rsidP="00143570">
      <w:pPr>
        <w:pStyle w:val="NO"/>
        <w:rPr>
          <w:ins w:id="685" w:author="Cloud, Jason (25/01/09)" w:date="2025-01-09T21:44:00Z" w16du:dateUtc="2025-01-10T05:44:00Z"/>
        </w:rPr>
      </w:pPr>
      <w:ins w:id="686" w:author="Cloud, Jason (25/01/09)" w:date="2025-01-09T21:44:00Z" w16du:dateUtc="2025-01-10T05:44:00Z">
        <w:r>
          <w:t>NOTE</w:t>
        </w:r>
      </w:ins>
      <w:ins w:id="687" w:author="Cloud, Jason (25/01/09)" w:date="2025-01-09T23:04:00Z" w16du:dateUtc="2025-01-10T07:04:00Z">
        <w:r w:rsidR="00D05CE5">
          <w:t xml:space="preserve"> 1</w:t>
        </w:r>
      </w:ins>
      <w:ins w:id="688" w:author="Cloud, Jason (25/01/09)" w:date="2025-01-09T21:44:00Z" w16du:dateUtc="2025-01-10T05:44:00Z">
        <w:r>
          <w:t xml:space="preserve">: </w:t>
        </w:r>
      </w:ins>
      <w:ins w:id="689" w:author="Cloud, Jason (25/01/09)" w:date="2025-01-09T22:04:00Z" w16du:dateUtc="2025-01-10T06:04:00Z">
        <w:r w:rsidR="00322490">
          <w:tab/>
        </w:r>
      </w:ins>
      <w:ins w:id="690" w:author="Cloud, Jason (25/01/09)" w:date="2025-01-09T21:45:00Z" w16du:dateUtc="2025-01-10T05:45:00Z">
        <w:r>
          <w:t>It is the responsibility of t</w:t>
        </w:r>
      </w:ins>
      <w:ins w:id="691" w:author="Cloud, Jason (25/01/09)" w:date="2025-01-09T21:44:00Z" w16du:dateUtc="2025-01-10T05:44:00Z">
        <w:r>
          <w:t xml:space="preserve">he 5GMSd Application Provider </w:t>
        </w:r>
      </w:ins>
      <w:ins w:id="692" w:author="Cloud, Jason (25/01/09)" w:date="2025-01-09T21:46:00Z" w16du:dateUtc="2025-01-10T05:46:00Z">
        <w:r>
          <w:t xml:space="preserve">to </w:t>
        </w:r>
      </w:ins>
      <w:ins w:id="693" w:author="Cloud, Jason (25/01/09)" w:date="2025-01-09T21:44:00Z" w16du:dateUtc="2025-01-10T05:44:00Z">
        <w:r>
          <w:t>configure and provision</w:t>
        </w:r>
      </w:ins>
      <w:ins w:id="694" w:author="Cloud, Jason (25/01/09)" w:date="2025-01-09T21:46:00Z" w16du:dateUtc="2025-01-10T05:46:00Z">
        <w:r>
          <w:t xml:space="preserve"> service locations hoste</w:t>
        </w:r>
      </w:ins>
      <w:ins w:id="695" w:author="Cloud, Jason (25/01/09)" w:date="2025-01-09T21:47:00Z" w16du:dateUtc="2025-01-10T05:47:00Z">
        <w:r>
          <w:t>d outside of the 5GMS System. In such cases, the 5GMSd Application Provider is also responsible for updating the Media Player Entry to include the necessary mult</w:t>
        </w:r>
      </w:ins>
      <w:ins w:id="696" w:author="Cloud, Jason (25/01/09)" w:date="2025-01-09T21:48:00Z" w16du:dateUtc="2025-01-10T05:48:00Z">
        <w:r>
          <w:t>i-service location configuration information to access content from these service locations.</w:t>
        </w:r>
      </w:ins>
    </w:p>
    <w:p w14:paraId="504BF045" w14:textId="77777777" w:rsidR="00143570" w:rsidRPr="008232E5" w:rsidRDefault="00143570" w:rsidP="0021080F">
      <w:pPr>
        <w:pStyle w:val="B1"/>
        <w:rPr>
          <w:ins w:id="697" w:author="Cloud, Jason" w:date="2025-01-08T15:47:00Z" w16du:dateUtc="2025-01-08T23:47:00Z"/>
        </w:rPr>
      </w:pPr>
    </w:p>
    <w:p w14:paraId="622544A9" w14:textId="0A4B6AB9" w:rsidR="00DE34C8" w:rsidRPr="00DE34C8" w:rsidDel="00507EB7" w:rsidRDefault="00FA5575" w:rsidP="00FA5575">
      <w:pPr>
        <w:pStyle w:val="Heading4"/>
        <w:rPr>
          <w:ins w:id="698" w:author="Cloud, Jason" w:date="2025-01-03T19:02:00Z"/>
          <w:del w:id="699" w:author="Cloud, Jason (25/01/09)" w:date="2025-01-09T21:12:00Z" w16du:dateUtc="2025-01-10T05:12:00Z"/>
        </w:rPr>
      </w:pPr>
      <w:ins w:id="700" w:author="Cloud, Jason" w:date="2025-01-08T16:48:00Z" w16du:dateUtc="2025-01-09T00:48:00Z">
        <w:del w:id="701" w:author="Cloud, Jason (25/01/09)" w:date="2025-01-09T21:12:00Z" w16du:dateUtc="2025-01-10T05:12:00Z">
          <w:r w:rsidDel="00507EB7">
            <w:delText>5.2.6.2</w:delText>
          </w:r>
          <w:r w:rsidDel="00507EB7">
            <w:tab/>
          </w:r>
        </w:del>
      </w:ins>
      <w:ins w:id="702" w:author="Cloud, Jason" w:date="2025-01-08T16:49:00Z" w16du:dateUtc="2025-01-09T00:49:00Z">
        <w:del w:id="703" w:author="Cloud, Jason (25/01/09)" w:date="2025-01-09T21:12:00Z" w16du:dateUtc="2025-01-10T05:12:00Z">
          <w:r w:rsidDel="00507EB7">
            <w:delText>Downlink streaming from multiple sources/service locations within the 5GMS System</w:delText>
          </w:r>
        </w:del>
      </w:ins>
    </w:p>
    <w:p w14:paraId="4BE39DFB" w14:textId="40129565" w:rsidR="001F10F7" w:rsidDel="00507EB7" w:rsidRDefault="001F10F7" w:rsidP="002053FE">
      <w:pPr>
        <w:keepNext/>
        <w:rPr>
          <w:ins w:id="704" w:author="Cloud, Jason" w:date="2025-01-03T19:07:00Z"/>
          <w:del w:id="705" w:author="Cloud, Jason (25/01/09)" w:date="2025-01-09T21:12:00Z" w16du:dateUtc="2025-01-10T05:12:00Z"/>
        </w:rPr>
      </w:pPr>
      <w:ins w:id="706" w:author="Cloud, Jason" w:date="2025-01-03T19:03:00Z">
        <w:del w:id="707" w:author="Cloud, Jason (25/01/09)" w:date="2025-01-09T21:12:00Z" w16du:dateUtc="2025-01-10T05:12:00Z">
          <w:r w:rsidDel="00507EB7">
            <w:delText>Figure 5.2.6</w:delText>
          </w:r>
        </w:del>
      </w:ins>
      <w:ins w:id="708" w:author="Cloud, Jason" w:date="2025-01-08T16:49:00Z" w16du:dateUtc="2025-01-09T00:49:00Z">
        <w:del w:id="709" w:author="Cloud, Jason (25/01/09)" w:date="2025-01-09T21:12:00Z" w16du:dateUtc="2025-01-10T05:12:00Z">
          <w:r w:rsidR="00FA5575" w:rsidDel="00507EB7">
            <w:delText>.2</w:delText>
          </w:r>
        </w:del>
      </w:ins>
      <w:ins w:id="710" w:author="Cloud, Jason" w:date="2025-01-03T19:03:00Z">
        <w:del w:id="711" w:author="Cloud, Jason (25/01/09)" w:date="2025-01-09T21:12:00Z" w16du:dateUtc="2025-01-10T05:12:00Z">
          <w:r w:rsidDel="00507EB7">
            <w:delText xml:space="preserve">-1 illustrates a </w:delText>
          </w:r>
        </w:del>
      </w:ins>
      <w:ins w:id="712" w:author="Richard Bradbury" w:date="2025-01-07T15:11:00Z">
        <w:del w:id="713" w:author="Cloud, Jason (25/01/09)" w:date="2025-01-09T21:12:00Z" w16du:dateUtc="2025-01-10T05:12:00Z">
          <w:r w:rsidR="002C01C3" w:rsidDel="00507EB7">
            <w:delText xml:space="preserve">variant of the </w:delText>
          </w:r>
        </w:del>
      </w:ins>
      <w:ins w:id="714" w:author="Cloud, Jason" w:date="2025-01-03T19:03:00Z">
        <w:del w:id="715" w:author="Cloud, Jason (25/01/09)" w:date="2025-01-09T21:12:00Z" w16du:dateUtc="2025-01-10T05:12:00Z">
          <w:r w:rsidDel="00507EB7">
            <w:delText xml:space="preserve">high-level procedure </w:delText>
          </w:r>
        </w:del>
      </w:ins>
      <w:ins w:id="716" w:author="Richard Bradbury" w:date="2025-01-07T15:12:00Z">
        <w:del w:id="717" w:author="Cloud, Jason (25/01/09)" w:date="2025-01-09T21:12:00Z" w16du:dateUtc="2025-01-10T05:12:00Z">
          <w:r w:rsidR="002C01C3" w:rsidDel="00507EB7">
            <w:delText xml:space="preserve">for DASH streaming </w:delText>
          </w:r>
        </w:del>
      </w:ins>
      <w:ins w:id="718" w:author="Richard Bradbury" w:date="2025-01-07T15:11:00Z">
        <w:del w:id="719" w:author="Cloud, Jason (25/01/09)" w:date="2025-01-09T21:12:00Z" w16du:dateUtc="2025-01-10T05:12:00Z">
          <w:r w:rsidR="002C01C3" w:rsidDel="00507EB7">
            <w:delText xml:space="preserve">defined in </w:delText>
          </w:r>
        </w:del>
      </w:ins>
      <w:ins w:id="720" w:author="Richard Bradbury" w:date="2025-01-07T15:12:00Z">
        <w:del w:id="721" w:author="Cloud, Jason (25/01/09)" w:date="2025-01-09T21:12:00Z" w16du:dateUtc="2025-01-10T05:12:00Z">
          <w:r w:rsidR="002C01C3" w:rsidDel="00507EB7">
            <w:delText>clause 5.2.3 that permits</w:delText>
          </w:r>
        </w:del>
      </w:ins>
      <w:ins w:id="722" w:author="Cloud, Jason" w:date="2025-01-03T19:03:00Z">
        <w:del w:id="723" w:author="Cloud, Jason (25/01/09)" w:date="2025-01-09T21:12:00Z" w16du:dateUtc="2025-01-10T05:12:00Z">
          <w:r w:rsidDel="00507EB7">
            <w:delText xml:space="preserve"> downlink streaming from multiple sources/service locations</w:delText>
          </w:r>
        </w:del>
      </w:ins>
      <w:ins w:id="724" w:author="Cloud, Jason" w:date="2025-01-03T19:06:00Z">
        <w:del w:id="725" w:author="Cloud, Jason (25/01/09)" w:date="2025-01-09T21:12:00Z" w16du:dateUtc="2025-01-10T05:12:00Z">
          <w:r w:rsidDel="00507EB7">
            <w:delText>.</w:delText>
          </w:r>
        </w:del>
      </w:ins>
      <w:ins w:id="726" w:author="Richard Bradbury" w:date="2025-01-07T15:12:00Z">
        <w:del w:id="727" w:author="Cloud, Jason (25/01/09)" w:date="2025-01-09T21:12:00Z" w16du:dateUtc="2025-01-10T05:12:00Z">
          <w:r w:rsidR="002C01C3" w:rsidDel="00507EB7">
            <w:delText xml:space="preserve"> Differences from the baseline procedure in clause 5.</w:delText>
          </w:r>
        </w:del>
      </w:ins>
      <w:ins w:id="728" w:author="Richard Bradbury" w:date="2025-01-07T15:13:00Z">
        <w:del w:id="729" w:author="Cloud, Jason (25/01/09)" w:date="2025-01-09T21:12:00Z" w16du:dateUtc="2025-01-10T05:12:00Z">
          <w:r w:rsidR="002C01C3" w:rsidDel="00507EB7">
            <w:delText>2.3</w:delText>
          </w:r>
        </w:del>
      </w:ins>
      <w:ins w:id="730" w:author="Richard Bradbury" w:date="2025-01-07T15:12:00Z">
        <w:del w:id="731" w:author="Cloud, Jason (25/01/09)" w:date="2025-01-09T21:12:00Z" w16du:dateUtc="2025-01-10T05:12:00Z">
          <w:r w:rsidR="002C01C3" w:rsidDel="00507EB7">
            <w:delText xml:space="preserve"> are highlighted in </w:delText>
          </w:r>
          <w:r w:rsidR="002C01C3" w:rsidRPr="00C06800" w:rsidDel="00507EB7">
            <w:rPr>
              <w:b/>
              <w:bCs/>
            </w:rPr>
            <w:delText>boldface</w:delText>
          </w:r>
          <w:r w:rsidR="002C01C3" w:rsidDel="00507EB7">
            <w:delText>.</w:delText>
          </w:r>
        </w:del>
      </w:ins>
    </w:p>
    <w:p w14:paraId="389FE5F0" w14:textId="2478BFD0" w:rsidR="001F10F7" w:rsidDel="00507EB7" w:rsidRDefault="001F10F7" w:rsidP="002053FE">
      <w:pPr>
        <w:keepNext/>
        <w:rPr>
          <w:ins w:id="732" w:author="Cloud, Jason" w:date="2025-01-03T19:19:00Z"/>
          <w:del w:id="733" w:author="Cloud, Jason (25/01/09)" w:date="2025-01-09T21:12:00Z" w16du:dateUtc="2025-01-10T05:12:00Z"/>
        </w:rPr>
      </w:pPr>
      <w:ins w:id="734" w:author="Cloud, Jason" w:date="2025-01-03T19:07:00Z">
        <w:del w:id="735" w:author="Cloud, Jason (25/01/09)" w:date="2025-01-09T21:12:00Z" w16du:dateUtc="2025-01-10T05:12:00Z">
          <w:r w:rsidDel="00507EB7">
            <w:delText>The procedure makes the following assumptions</w:delText>
          </w:r>
        </w:del>
      </w:ins>
      <w:ins w:id="736" w:author="Cloud, Jason" w:date="2025-01-08T16:50:00Z" w16du:dateUtc="2025-01-09T00:50:00Z">
        <w:del w:id="737" w:author="Cloud, Jason (25/01/09)" w:date="2025-01-09T21:12:00Z" w16du:dateUtc="2025-01-10T05:12:00Z">
          <w:r w:rsidR="00FA5575" w:rsidDel="00507EB7">
            <w:delText xml:space="preserve"> in addition to those provided in clause 5.2.6.1</w:delText>
          </w:r>
        </w:del>
      </w:ins>
      <w:ins w:id="738" w:author="Cloud, Jason" w:date="2025-01-03T19:07:00Z">
        <w:del w:id="739" w:author="Cloud, Jason (25/01/09)" w:date="2025-01-09T21:12:00Z" w16du:dateUtc="2025-01-10T05:12:00Z">
          <w:r w:rsidDel="00507EB7">
            <w:delText>:</w:delText>
          </w:r>
        </w:del>
      </w:ins>
    </w:p>
    <w:p w14:paraId="722E22CD" w14:textId="654945A8" w:rsidR="00250BB4" w:rsidRPr="00193D2E" w:rsidDel="00507EB7" w:rsidRDefault="00193D2E" w:rsidP="00193D2E">
      <w:pPr>
        <w:pStyle w:val="B1"/>
        <w:rPr>
          <w:ins w:id="740" w:author="Cloud, Jason" w:date="2025-01-03T17:44:00Z"/>
          <w:del w:id="741" w:author="Cloud, Jason (25/01/09)" w:date="2025-01-09T21:12:00Z" w16du:dateUtc="2025-01-10T05:12:00Z"/>
        </w:rPr>
      </w:pPr>
      <w:ins w:id="742" w:author="Thomas Stockhammer (25/01/09)" w:date="2025-01-09T14:58:00Z" w16du:dateUtc="2025-01-09T13:58:00Z">
        <w:del w:id="743" w:author="Cloud, Jason (25/01/09)" w:date="2025-01-09T21:12:00Z" w16du:dateUtc="2025-01-10T05:12:00Z">
          <w:r w:rsidDel="00507EB7">
            <w:delText>-</w:delText>
          </w:r>
          <w:r w:rsidDel="00507EB7">
            <w:tab/>
          </w:r>
        </w:del>
      </w:ins>
      <w:ins w:id="744" w:author="Cloud, Jason" w:date="2025-01-03T19:21:00Z">
        <w:del w:id="745" w:author="Cloud, Jason (25/01/09)" w:date="2025-01-09T21:12:00Z" w16du:dateUtc="2025-01-10T05:12:00Z">
          <w:r w:rsidR="00250BB4" w:rsidRPr="00193D2E" w:rsidDel="00507EB7">
            <w:delText xml:space="preserve">Content is hosted on more two or more </w:delText>
          </w:r>
        </w:del>
      </w:ins>
      <w:ins w:id="746" w:author="Cloud, Jason" w:date="2025-01-08T16:50:00Z" w16du:dateUtc="2025-01-09T00:50:00Z">
        <w:del w:id="747" w:author="Cloud, Jason (25/01/09)" w:date="2025-01-09T21:12:00Z" w16du:dateUtc="2025-01-10T05:12:00Z">
          <w:r w:rsidR="00FA5575" w:rsidRPr="00193D2E" w:rsidDel="00507EB7">
            <w:delText xml:space="preserve">service locations within the </w:delText>
          </w:r>
        </w:del>
      </w:ins>
      <w:ins w:id="748" w:author="Cloud, Jason" w:date="2025-01-03T19:21:00Z">
        <w:del w:id="749" w:author="Cloud, Jason (25/01/09)" w:date="2025-01-09T21:12:00Z" w16du:dateUtc="2025-01-10T05:12:00Z">
          <w:r w:rsidR="00250BB4" w:rsidRPr="00193D2E" w:rsidDel="00507EB7">
            <w:delText>5GMSd</w:delText>
          </w:r>
        </w:del>
      </w:ins>
      <w:ins w:id="750" w:author="Richard Bradbury" w:date="2025-01-07T15:02:00Z">
        <w:del w:id="751" w:author="Cloud, Jason (25/01/09)" w:date="2025-01-09T21:12:00Z" w16du:dateUtc="2025-01-10T05:12:00Z">
          <w:r w:rsidR="00B9267D" w:rsidRPr="00193D2E" w:rsidDel="00507EB7">
            <w:delText> </w:delText>
          </w:r>
        </w:del>
      </w:ins>
      <w:ins w:id="752" w:author="Cloud, Jason" w:date="2025-01-03T19:21:00Z">
        <w:del w:id="753" w:author="Cloud, Jason (25/01/09)" w:date="2025-01-09T21:12:00Z" w16du:dateUtc="2025-01-10T05:12:00Z">
          <w:r w:rsidR="00250BB4" w:rsidRPr="00193D2E" w:rsidDel="00507EB7">
            <w:delText>AS</w:delText>
          </w:r>
        </w:del>
      </w:ins>
      <w:ins w:id="754" w:author="Cloud, Jason" w:date="2025-01-03T19:22:00Z">
        <w:del w:id="755" w:author="Cloud, Jason (25/01/09)" w:date="2025-01-09T21:12:00Z" w16du:dateUtc="2025-01-10T05:12:00Z">
          <w:r w:rsidR="00250BB4" w:rsidRPr="00193D2E" w:rsidDel="00507EB7">
            <w:delText>.</w:delText>
          </w:r>
        </w:del>
      </w:ins>
    </w:p>
    <w:p w14:paraId="1CEAD413" w14:textId="7D92C9CE" w:rsidR="00585A56" w:rsidRDefault="00B561C9" w:rsidP="00B561C9">
      <w:pPr>
        <w:keepNext/>
        <w:jc w:val="center"/>
        <w:rPr>
          <w:ins w:id="756" w:author="Cloud, Jason" w:date="2025-01-03T19:01:00Z"/>
        </w:rPr>
      </w:pPr>
      <w:r>
        <w:rPr>
          <w:noProof/>
        </w:rPr>
        <w:drawing>
          <wp:inline distT="0" distB="0" distL="0" distR="0" wp14:anchorId="0354EF0F" wp14:editId="0B7325A2">
            <wp:extent cx="6120765" cy="4865634"/>
            <wp:effectExtent l="0" t="0" r="635" b="0"/>
            <wp:docPr id="6" name="Msc-generator signalling" descr="Msc-generator~|version=8.6.2~|lang=signalling~|size=1146x911~|text=numbering=yes;~nhscale=auto;~ndefcolor lgrey=224,224,224;~n~nApp[label=~q5GMSd-Aware \nApplication~q];~nplayer[label=~qMedia\nPlayer~q];~nsessionHnd[label=~qMedia\nSession\nHandler~q];~naf[label=~q5GMSd AF~q];~nserver[label=~q5GMSd AS~q]{~n~4cda[label=~qService\nLocation 1~q];~n~4cdb[label=~qService\nLocation 2~q];~n};~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 included in Service Announcement\]~q {~n~4sessionHnd~l-~gaf: Service Access Information\nacquisition\n\-(includes multiple Media Player Entries);~n~4sessionHnd-~gplayer: Provide Media Player Entries;~n};~nApp-~gplayer: Start media playback\n\-(selected Media Player Entry);~n~nplayer~l~gcda: Establish transport session for the Media Player Entry;~nplayer-~gcda: Request Media Player Entry;~ncda-~gplayer: OK\n\-Media Player Entry;~nplayer--player: \BProcess\nMedia Player Entry;~nplayer-~gsessionHnd: Entry Point received 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146x911~|text=numbering=yes;~nhscale=auto;~ndefcolor lgrey=224,224,224;~n~nApp[label=~q5GMSd-Aware \nApplication~q];~nplayer[label=~qMedia\nPlayer~q];~nsessionHnd[label=~qMedia\nSession\nHandler~q];~naf[label=~q5GMSd AF~q];~nserver[label=~q5GMSd AS~q]{~n~4cda[label=~qService\nLocation 1~q];~n~4cdb[label=~qService\nLocation 2~q];~n};~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 included in Service Announcement\]~q {~n~4sessionHnd~l-~gaf: Service Access Information\nacquisition\n\-(includes multiple Media Player Entries);~n~4sessionHnd-~gplayer: Provide Media Player Entries;~n};~nApp-~gplayer: Start media playback\n\-(selected Media Player Entry);~n~nplayer~l~gcda: Establish transport session for the Media Player Entry;~nplayer-~gcda: Request Media Player Entry;~ncda-~gplayer: OK\n\-Media Player Entry;~nplayer--player: \BProcess\nMedia Player Entry;~nplayer-~gsessionHnd: Entry Point received 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6120765" cy="4865634"/>
                    </a:xfrm>
                    <a:prstGeom prst="rect">
                      <a:avLst/>
                    </a:prstGeom>
                  </pic:spPr>
                </pic:pic>
              </a:graphicData>
            </a:graphic>
          </wp:inline>
        </w:drawing>
      </w:r>
    </w:p>
    <w:p w14:paraId="4A69B69A" w14:textId="4367D048" w:rsidR="001F10F7" w:rsidRDefault="001F10F7" w:rsidP="001F10F7">
      <w:pPr>
        <w:pStyle w:val="TF"/>
        <w:rPr>
          <w:ins w:id="757" w:author="Cloud, Jason (25/01/09)" w:date="2025-01-09T21:01:00Z" w16du:dateUtc="2025-01-10T05:01:00Z"/>
        </w:rPr>
      </w:pPr>
      <w:ins w:id="758" w:author="Cloud, Jason" w:date="2025-01-03T19:01:00Z">
        <w:r>
          <w:t xml:space="preserve">Figure </w:t>
        </w:r>
      </w:ins>
      <w:ins w:id="759" w:author="Cloud, Jason" w:date="2025-01-03T19:02:00Z">
        <w:r>
          <w:t>5.2.6</w:t>
        </w:r>
      </w:ins>
      <w:ins w:id="760" w:author="Cloud, Jason" w:date="2025-01-08T16:56:00Z" w16du:dateUtc="2025-01-09T00:56:00Z">
        <w:del w:id="761" w:author="Cloud, Jason (25/01/09)" w:date="2025-01-09T21:13:00Z" w16du:dateUtc="2025-01-10T05:13:00Z">
          <w:r w:rsidR="00FA5575" w:rsidDel="00507EB7">
            <w:delText>.2</w:delText>
          </w:r>
        </w:del>
      </w:ins>
      <w:ins w:id="762" w:author="Cloud, Jason" w:date="2025-01-03T19:02:00Z">
        <w:r>
          <w:t>-1: High</w:t>
        </w:r>
      </w:ins>
      <w:ins w:id="763" w:author="Richard Bradbury" w:date="2025-01-07T20:10:00Z">
        <w:r w:rsidR="00163383">
          <w:t>-l</w:t>
        </w:r>
      </w:ins>
      <w:ins w:id="764" w:author="Cloud, Jason" w:date="2025-01-03T19:02:00Z">
        <w:r>
          <w:t xml:space="preserve">evel </w:t>
        </w:r>
      </w:ins>
      <w:ins w:id="765" w:author="Richard Bradbury" w:date="2025-01-07T20:10:00Z">
        <w:r w:rsidR="00163383">
          <w:t>p</w:t>
        </w:r>
      </w:ins>
      <w:ins w:id="766" w:author="Cloud, Jason" w:date="2025-01-03T19:02:00Z">
        <w:r>
          <w:t xml:space="preserve">rocedure for downlink streaming from multiple </w:t>
        </w:r>
        <w:del w:id="767" w:author="Cloud, Jason (25/01/09)" w:date="2025-01-09T22:03:00Z" w16du:dateUtc="2025-01-10T06:03:00Z">
          <w:r w:rsidDel="003B3FF7">
            <w:delText>sources/</w:delText>
          </w:r>
        </w:del>
        <w:r>
          <w:t>service locations</w:t>
        </w:r>
      </w:ins>
      <w:ins w:id="768" w:author="Cloud, Jason" w:date="2025-01-08T16:56:00Z" w16du:dateUtc="2025-01-09T00:56:00Z">
        <w:r w:rsidR="00FA5575">
          <w:t xml:space="preserve"> within the 5GMS System</w:t>
        </w:r>
      </w:ins>
    </w:p>
    <w:p w14:paraId="37BD770B" w14:textId="6E2AE4D5" w:rsidR="0021080F" w:rsidRPr="0021080F" w:rsidRDefault="0021080F" w:rsidP="0021080F">
      <w:pPr>
        <w:pStyle w:val="NO"/>
        <w:rPr>
          <w:ins w:id="769" w:author="Cloud, Jason" w:date="2025-01-03T19:23:00Z"/>
        </w:rPr>
      </w:pPr>
      <w:ins w:id="770" w:author="Cloud, Jason (25/01/09)" w:date="2025-01-09T21:01:00Z" w16du:dateUtc="2025-01-10T05:01:00Z">
        <w:r>
          <w:t>NOTE</w:t>
        </w:r>
      </w:ins>
      <w:ins w:id="771" w:author="Cloud, Jason (25/01/09)" w:date="2025-01-09T23:04:00Z" w16du:dateUtc="2025-01-10T07:04:00Z">
        <w:r w:rsidR="00D05CE5">
          <w:t xml:space="preserve"> 2</w:t>
        </w:r>
      </w:ins>
      <w:ins w:id="772" w:author="Cloud, Jason (25/01/09)" w:date="2025-01-09T21:01:00Z" w16du:dateUtc="2025-01-10T05:01:00Z">
        <w:r>
          <w:t>:</w:t>
        </w:r>
      </w:ins>
      <w:ins w:id="773" w:author="Cloud, Jason (25/01/09)" w:date="2025-01-09T22:03:00Z" w16du:dateUtc="2025-01-10T06:03:00Z">
        <w:r w:rsidR="00322490">
          <w:tab/>
        </w:r>
      </w:ins>
      <w:ins w:id="774" w:author="Cloud, Jason (25/01/09)" w:date="2025-01-09T21:02:00Z" w16du:dateUtc="2025-01-10T05:02:00Z">
        <w:r>
          <w:t>Service locations</w:t>
        </w:r>
      </w:ins>
      <w:ins w:id="775" w:author="Cloud, Jason (25/01/09)" w:date="2025-01-09T21:03:00Z" w16du:dateUtc="2025-01-10T05:03:00Z">
        <w:r>
          <w:t xml:space="preserve"> may also be located outside of the 5GMS System (</w:t>
        </w:r>
      </w:ins>
      <w:ins w:id="776" w:author="Cloud, Jason (25/01/09)" w:date="2025-01-09T21:04:00Z" w16du:dateUtc="2025-01-10T05:04:00Z">
        <w:r>
          <w:t xml:space="preserve">e.g., </w:t>
        </w:r>
      </w:ins>
      <w:ins w:id="777" w:author="Cloud, Jason (25/01/09)" w:date="2025-01-09T21:06:00Z" w16du:dateUtc="2025-01-10T05:06:00Z">
        <w:r>
          <w:t>hosted by the 5GMS</w:t>
        </w:r>
      </w:ins>
      <w:ins w:id="778" w:author="Cloud, Jason (25/01/09)" w:date="2025-01-09T21:07:00Z" w16du:dateUtc="2025-01-10T05:07:00Z">
        <w:r>
          <w:t>d Application Provider).</w:t>
        </w:r>
      </w:ins>
    </w:p>
    <w:p w14:paraId="13F5841C" w14:textId="78A186FF" w:rsidR="00250BB4" w:rsidRDefault="00560F0D" w:rsidP="00560F0D">
      <w:pPr>
        <w:rPr>
          <w:ins w:id="779" w:author="Cloud, Jason" w:date="2025-01-03T19:23:00Z"/>
        </w:rPr>
      </w:pPr>
      <w:ins w:id="780" w:author="Cloud, Jason" w:date="2025-01-03T19:23:00Z">
        <w:r>
          <w:lastRenderedPageBreak/>
          <w:t>Steps:</w:t>
        </w:r>
      </w:ins>
    </w:p>
    <w:p w14:paraId="1ED7FAD5" w14:textId="444E37C8" w:rsidR="00560F0D" w:rsidRPr="00AB4EF3" w:rsidRDefault="00560F0D" w:rsidP="00560F0D">
      <w:pPr>
        <w:pStyle w:val="B1"/>
        <w:rPr>
          <w:ins w:id="781" w:author="Cloud, Jason" w:date="2025-01-03T19:29:00Z"/>
          <w:b/>
          <w:bCs/>
        </w:rPr>
      </w:pPr>
      <w:ins w:id="782" w:author="Cloud, Jason" w:date="2025-01-03T19:29:00Z">
        <w:r w:rsidRPr="00560F0D">
          <w:t>1.</w:t>
        </w:r>
        <w:r w:rsidRPr="00560F0D">
          <w:tab/>
        </w:r>
      </w:ins>
      <w:ins w:id="783" w:author="Cloud, Jason" w:date="2025-01-03T19:24:00Z">
        <w:r w:rsidRPr="00AB4EF3">
          <w:rPr>
            <w:b/>
            <w:bCs/>
          </w:rPr>
          <w:t>The 5GMSd Application Provider provisions the 5G Media Streaming System, including content hosting</w:t>
        </w:r>
      </w:ins>
      <w:ins w:id="784" w:author="Cloud, Jason" w:date="2025-01-08T17:01:00Z" w16du:dateUtc="2025-01-09T01:01:00Z">
        <w:r w:rsidR="00AB4EF3">
          <w:rPr>
            <w:b/>
            <w:bCs/>
          </w:rPr>
          <w:t xml:space="preserve"> and </w:t>
        </w:r>
      </w:ins>
      <w:ins w:id="785" w:author="Cloud, Jason" w:date="2025-01-08T17:02:00Z" w16du:dateUtc="2025-01-09T01:02:00Z">
        <w:r w:rsidR="00AB4EF3">
          <w:rPr>
            <w:b/>
            <w:bCs/>
          </w:rPr>
          <w:t>ingest</w:t>
        </w:r>
      </w:ins>
      <w:ins w:id="786" w:author="Cloud, Jason" w:date="2025-01-03T19:24:00Z">
        <w:r w:rsidRPr="00AB4EF3">
          <w:rPr>
            <w:b/>
            <w:bCs/>
          </w:rPr>
          <w:t>, such that content is available fr</w:t>
        </w:r>
      </w:ins>
      <w:ins w:id="787" w:author="Cloud, Jason" w:date="2025-01-03T19:25:00Z">
        <w:r w:rsidRPr="00AB4EF3">
          <w:rPr>
            <w:b/>
            <w:bCs/>
          </w:rPr>
          <w:t xml:space="preserve">om two or more </w:t>
        </w:r>
      </w:ins>
      <w:ins w:id="788" w:author="Cloud, Jason" w:date="2025-01-08T16:57:00Z" w16du:dateUtc="2025-01-09T00:57:00Z">
        <w:r w:rsidR="00FA5575" w:rsidRPr="00AB4EF3">
          <w:rPr>
            <w:b/>
            <w:bCs/>
          </w:rPr>
          <w:t xml:space="preserve">service locations </w:t>
        </w:r>
        <w:del w:id="789" w:author="Cloud, Jason (25/01/09)" w:date="2025-01-09T21:24:00Z" w16du:dateUtc="2025-01-10T05:24:00Z">
          <w:r w:rsidR="00FA5575" w:rsidRPr="00AB4EF3" w:rsidDel="006F7855">
            <w:rPr>
              <w:b/>
              <w:bCs/>
            </w:rPr>
            <w:delText xml:space="preserve">within the </w:delText>
          </w:r>
        </w:del>
      </w:ins>
      <w:ins w:id="790" w:author="Cloud, Jason" w:date="2025-01-03T19:25:00Z">
        <w:del w:id="791" w:author="Cloud, Jason (25/01/09)" w:date="2025-01-09T21:24:00Z" w16du:dateUtc="2025-01-10T05:24:00Z">
          <w:r w:rsidRPr="00AB4EF3" w:rsidDel="006F7855">
            <w:rPr>
              <w:b/>
              <w:bCs/>
            </w:rPr>
            <w:delText>5GMSd</w:delText>
          </w:r>
        </w:del>
      </w:ins>
      <w:ins w:id="792" w:author="Richard Bradbury" w:date="2025-01-07T15:03:00Z">
        <w:del w:id="793" w:author="Cloud, Jason (25/01/09)" w:date="2025-01-09T21:24:00Z" w16du:dateUtc="2025-01-10T05:24:00Z">
          <w:r w:rsidR="00B9267D" w:rsidRPr="00AB4EF3" w:rsidDel="006F7855">
            <w:rPr>
              <w:b/>
              <w:bCs/>
            </w:rPr>
            <w:delText> </w:delText>
          </w:r>
        </w:del>
      </w:ins>
      <w:ins w:id="794" w:author="Cloud, Jason" w:date="2025-01-03T19:25:00Z">
        <w:del w:id="795" w:author="Cloud, Jason (25/01/09)" w:date="2025-01-09T21:24:00Z" w16du:dateUtc="2025-01-10T05:24:00Z">
          <w:r w:rsidRPr="00AB4EF3" w:rsidDel="006F7855">
            <w:rPr>
              <w:b/>
              <w:bCs/>
            </w:rPr>
            <w:delText xml:space="preserve">AS </w:delText>
          </w:r>
        </w:del>
      </w:ins>
      <w:ins w:id="796" w:author="Cloud, Jason" w:date="2025-01-06T08:31:00Z">
        <w:r w:rsidR="00247741" w:rsidRPr="00AB4EF3">
          <w:rPr>
            <w:b/>
            <w:bCs/>
          </w:rPr>
          <w:t xml:space="preserve">(labelled </w:t>
        </w:r>
      </w:ins>
      <w:ins w:id="797" w:author="Cloud, Jason" w:date="2025-01-08T16:57:00Z" w16du:dateUtc="2025-01-09T00:57:00Z">
        <w:r w:rsidR="00FA5575" w:rsidRPr="002053FE">
          <w:rPr>
            <w:b/>
            <w:bCs/>
            <w:i/>
            <w:iCs/>
          </w:rPr>
          <w:t>Service Location</w:t>
        </w:r>
      </w:ins>
      <w:ins w:id="798" w:author="Richard Bradbury (2024-01-09)" w:date="2025-01-09T11:44:00Z" w16du:dateUtc="2025-01-09T11:44:00Z">
        <w:r w:rsidR="002053FE" w:rsidRPr="002053FE">
          <w:rPr>
            <w:b/>
            <w:bCs/>
            <w:i/>
            <w:iCs/>
          </w:rPr>
          <w:t> </w:t>
        </w:r>
      </w:ins>
      <w:ins w:id="799" w:author="Cloud, Jason" w:date="2025-01-07T15:49:00Z">
        <w:r w:rsidR="00CA096A" w:rsidRPr="002053FE">
          <w:rPr>
            <w:b/>
            <w:bCs/>
            <w:i/>
            <w:iCs/>
          </w:rPr>
          <w:t>1</w:t>
        </w:r>
        <w:r w:rsidR="00CA096A" w:rsidRPr="00AB4EF3">
          <w:rPr>
            <w:b/>
            <w:bCs/>
          </w:rPr>
          <w:t xml:space="preserve"> and </w:t>
        </w:r>
      </w:ins>
      <w:ins w:id="800" w:author="Richard Bradbury (2024-01-09)" w:date="2025-01-09T11:44:00Z" w16du:dateUtc="2025-01-09T11:44:00Z">
        <w:r w:rsidR="002053FE" w:rsidRPr="002053FE">
          <w:rPr>
            <w:b/>
            <w:bCs/>
            <w:i/>
            <w:iCs/>
          </w:rPr>
          <w:t>Service Location </w:t>
        </w:r>
      </w:ins>
      <w:ins w:id="801" w:author="Cloud, Jason" w:date="2025-01-07T15:49:00Z">
        <w:r w:rsidR="00CA096A" w:rsidRPr="002053FE">
          <w:rPr>
            <w:b/>
            <w:bCs/>
            <w:i/>
            <w:iCs/>
          </w:rPr>
          <w:t>2</w:t>
        </w:r>
      </w:ins>
      <w:ins w:id="802" w:author="Cloud, Jason" w:date="2025-01-06T08:31:00Z">
        <w:r w:rsidR="00247741" w:rsidRPr="00AB4EF3">
          <w:rPr>
            <w:b/>
            <w:bCs/>
          </w:rPr>
          <w:t>)</w:t>
        </w:r>
      </w:ins>
      <w:ins w:id="803" w:author="Cloud, Jason" w:date="2025-01-03T19:25:00Z">
        <w:r w:rsidRPr="00AB4EF3">
          <w:rPr>
            <w:b/>
            <w:bCs/>
          </w:rPr>
          <w:t xml:space="preserve">. </w:t>
        </w:r>
        <w:commentRangeStart w:id="804"/>
        <w:commentRangeStart w:id="805"/>
        <w:r w:rsidRPr="00AB4EF3">
          <w:rPr>
            <w:b/>
            <w:bCs/>
          </w:rPr>
          <w:t>Upon successful provisioning</w:t>
        </w:r>
      </w:ins>
      <w:ins w:id="806" w:author="Thomas Stockhammer (25/01/09)" w:date="2025-01-09T16:43:00Z" w16du:dateUtc="2025-01-09T15:43:00Z">
        <w:r w:rsidR="008D430F">
          <w:rPr>
            <w:b/>
            <w:bCs/>
          </w:rPr>
          <w:t xml:space="preserve"> (see clause 5.4.4)</w:t>
        </w:r>
      </w:ins>
      <w:ins w:id="807" w:author="Cloud, Jason" w:date="2025-01-03T19:25:00Z">
        <w:r w:rsidRPr="00AB4EF3">
          <w:rPr>
            <w:b/>
            <w:bCs/>
          </w:rPr>
          <w:t xml:space="preserve">, the 5GMSd Application Provider </w:t>
        </w:r>
      </w:ins>
      <w:ins w:id="808" w:author="Cloud, Jason (25/01/09)" w:date="2025-01-09T21:29:00Z" w16du:dateUtc="2025-01-10T05:29:00Z">
        <w:r w:rsidR="006F7855">
          <w:rPr>
            <w:b/>
            <w:bCs/>
          </w:rPr>
          <w:t xml:space="preserve">may </w:t>
        </w:r>
      </w:ins>
      <w:ins w:id="809" w:author="Cloud, Jason" w:date="2025-01-03T19:25:00Z">
        <w:r w:rsidRPr="00AB4EF3">
          <w:rPr>
            <w:b/>
            <w:bCs/>
          </w:rPr>
          <w:t>generate</w:t>
        </w:r>
      </w:ins>
      <w:ins w:id="810" w:author="Cloud, Jason (25/01/09)" w:date="2025-01-09T21:29:00Z" w16du:dateUtc="2025-01-10T05:29:00Z">
        <w:r w:rsidR="006F7855">
          <w:rPr>
            <w:b/>
            <w:bCs/>
          </w:rPr>
          <w:t xml:space="preserve"> or update</w:t>
        </w:r>
      </w:ins>
      <w:ins w:id="811" w:author="Cloud, Jason" w:date="2025-01-03T19:25:00Z">
        <w:del w:id="812" w:author="Cloud, Jason (25/01/09)" w:date="2025-01-09T21:29:00Z" w16du:dateUtc="2025-01-10T05:29:00Z">
          <w:r w:rsidRPr="00AB4EF3" w:rsidDel="006F7855">
            <w:rPr>
              <w:b/>
              <w:bCs/>
            </w:rPr>
            <w:delText>s</w:delText>
          </w:r>
        </w:del>
        <w:r w:rsidRPr="00AB4EF3">
          <w:rPr>
            <w:b/>
            <w:bCs/>
          </w:rPr>
          <w:t xml:space="preserve"> Media </w:t>
        </w:r>
      </w:ins>
      <w:ins w:id="813" w:author="Cloud, Jason" w:date="2025-01-08T16:58:00Z" w16du:dateUtc="2025-01-09T00:58:00Z">
        <w:r w:rsidR="00FA5575" w:rsidRPr="00AB4EF3">
          <w:rPr>
            <w:b/>
            <w:bCs/>
          </w:rPr>
          <w:t>Player Entries</w:t>
        </w:r>
      </w:ins>
      <w:ins w:id="814" w:author="Cloud, Jason" w:date="2025-01-03T19:26:00Z">
        <w:r w:rsidRPr="00AB4EF3">
          <w:rPr>
            <w:b/>
            <w:bCs/>
          </w:rPr>
          <w:t xml:space="preserve"> </w:t>
        </w:r>
        <w:del w:id="815" w:author="Cloud, Jason (25/01/09)" w:date="2025-01-09T21:29:00Z" w16du:dateUtc="2025-01-10T05:29:00Z">
          <w:r w:rsidRPr="00AB4EF3" w:rsidDel="006F7855">
            <w:rPr>
              <w:b/>
              <w:bCs/>
            </w:rPr>
            <w:delText>that</w:delText>
          </w:r>
        </w:del>
      </w:ins>
      <w:ins w:id="816" w:author="Cloud, Jason (25/01/09)" w:date="2025-01-09T21:29:00Z" w16du:dateUtc="2025-01-10T05:29:00Z">
        <w:r w:rsidR="006F7855">
          <w:rPr>
            <w:b/>
            <w:bCs/>
          </w:rPr>
          <w:t>to include</w:t>
        </w:r>
      </w:ins>
      <w:ins w:id="817" w:author="Cloud, Jason" w:date="2025-01-03T19:26:00Z">
        <w:del w:id="818" w:author="Cloud, Jason (25/01/09)" w:date="2025-01-09T21:29:00Z" w16du:dateUtc="2025-01-10T05:29:00Z">
          <w:r w:rsidRPr="00AB4EF3" w:rsidDel="006F7855">
            <w:rPr>
              <w:b/>
              <w:bCs/>
            </w:rPr>
            <w:delText xml:space="preserve"> contain</w:delText>
          </w:r>
        </w:del>
        <w:r w:rsidRPr="00AB4EF3">
          <w:rPr>
            <w:b/>
            <w:bCs/>
          </w:rPr>
          <w:t xml:space="preserve"> multi-</w:t>
        </w:r>
        <w:del w:id="819" w:author="Thomas Stockhammer (25/01/09)" w:date="2025-01-09T15:02:00Z" w16du:dateUtc="2025-01-09T14:02:00Z">
          <w:r w:rsidRPr="00AB4EF3" w:rsidDel="00193D2E">
            <w:rPr>
              <w:b/>
              <w:bCs/>
            </w:rPr>
            <w:delText>source/</w:delText>
          </w:r>
        </w:del>
        <w:r w:rsidRPr="00AB4EF3">
          <w:rPr>
            <w:b/>
            <w:bCs/>
          </w:rPr>
          <w:t>service location configuration information</w:t>
        </w:r>
      </w:ins>
      <w:ins w:id="820" w:author="Cloud, Jason" w:date="2025-01-03T19:27:00Z">
        <w:r w:rsidRPr="00AB4EF3">
          <w:rPr>
            <w:b/>
            <w:bCs/>
          </w:rPr>
          <w:t xml:space="preserve"> using information obtained from the 5GMSd</w:t>
        </w:r>
      </w:ins>
      <w:ins w:id="821" w:author="Richard Bradbury" w:date="2025-01-07T15:04:00Z">
        <w:r w:rsidR="00B9267D" w:rsidRPr="00AB4EF3">
          <w:rPr>
            <w:b/>
            <w:bCs/>
          </w:rPr>
          <w:t> </w:t>
        </w:r>
      </w:ins>
      <w:ins w:id="822" w:author="Cloud, Jason" w:date="2025-01-03T19:27:00Z">
        <w:r w:rsidRPr="00AB4EF3">
          <w:rPr>
            <w:b/>
            <w:bCs/>
          </w:rPr>
          <w:t xml:space="preserve">AF (e.g., </w:t>
        </w:r>
      </w:ins>
      <w:ins w:id="823" w:author="Cloud, Jason" w:date="2025-01-08T16:58:00Z" w16du:dateUtc="2025-01-09T00:58:00Z">
        <w:r w:rsidR="00AB4EF3" w:rsidRPr="00AB4EF3">
          <w:rPr>
            <w:b/>
            <w:bCs/>
          </w:rPr>
          <w:t>service location URLs, c</w:t>
        </w:r>
      </w:ins>
      <w:ins w:id="824" w:author="Cloud, Jason" w:date="2025-01-03T19:28:00Z">
        <w:r w:rsidRPr="00AB4EF3">
          <w:rPr>
            <w:b/>
            <w:bCs/>
          </w:rPr>
          <w:t xml:space="preserve">ontent </w:t>
        </w:r>
      </w:ins>
      <w:ins w:id="825" w:author="Cloud, Jason" w:date="2025-01-08T16:58:00Z" w16du:dateUtc="2025-01-09T00:58:00Z">
        <w:r w:rsidR="00AB4EF3" w:rsidRPr="00AB4EF3">
          <w:rPr>
            <w:b/>
            <w:bCs/>
          </w:rPr>
          <w:t>s</w:t>
        </w:r>
      </w:ins>
      <w:ins w:id="826" w:author="Cloud, Jason" w:date="2025-01-03T19:28:00Z">
        <w:r w:rsidRPr="00AB4EF3">
          <w:rPr>
            <w:b/>
            <w:bCs/>
          </w:rPr>
          <w:t xml:space="preserve">teering </w:t>
        </w:r>
      </w:ins>
      <w:ins w:id="827" w:author="Cloud, Jason" w:date="2025-01-08T16:58:00Z" w16du:dateUtc="2025-01-09T00:58:00Z">
        <w:r w:rsidR="00AB4EF3" w:rsidRPr="00AB4EF3">
          <w:rPr>
            <w:b/>
            <w:bCs/>
          </w:rPr>
          <w:t>information</w:t>
        </w:r>
      </w:ins>
      <w:ins w:id="828" w:author="Cloud, Jason" w:date="2025-01-03T19:28:00Z">
        <w:r w:rsidRPr="00AB4EF3">
          <w:rPr>
            <w:b/>
            <w:bCs/>
          </w:rPr>
          <w:t xml:space="preserve">, </w:t>
        </w:r>
      </w:ins>
      <w:ins w:id="829" w:author="Cloud, Jason" w:date="2025-01-08T16:59:00Z" w16du:dateUtc="2025-01-09T00:59:00Z">
        <w:r w:rsidR="00AB4EF3" w:rsidRPr="00AB4EF3">
          <w:rPr>
            <w:b/>
            <w:bCs/>
          </w:rPr>
          <w:t>mu</w:t>
        </w:r>
        <w:del w:id="830" w:author="Thomas Stockhammer (25/01/09)" w:date="2025-01-09T15:02:00Z" w16du:dateUtc="2025-01-09T14:02:00Z">
          <w:r w:rsidR="00AB4EF3" w:rsidRPr="00AB4EF3" w:rsidDel="00193D2E">
            <w:rPr>
              <w:b/>
              <w:bCs/>
            </w:rPr>
            <w:delText>t</w:delText>
          </w:r>
        </w:del>
        <w:r w:rsidR="00AB4EF3" w:rsidRPr="00AB4EF3">
          <w:rPr>
            <w:b/>
            <w:bCs/>
          </w:rPr>
          <w:t>l</w:t>
        </w:r>
      </w:ins>
      <w:ins w:id="831" w:author="Thomas Stockhammer (25/01/09)" w:date="2025-01-09T15:02:00Z" w16du:dateUtc="2025-01-09T14:02:00Z">
        <w:r w:rsidR="00193D2E">
          <w:rPr>
            <w:b/>
            <w:bCs/>
          </w:rPr>
          <w:t>t</w:t>
        </w:r>
      </w:ins>
      <w:ins w:id="832" w:author="Cloud, Jason" w:date="2025-01-08T16:59:00Z" w16du:dateUtc="2025-01-09T00:59:00Z">
        <w:r w:rsidR="00AB4EF3" w:rsidRPr="00AB4EF3">
          <w:rPr>
            <w:b/>
            <w:bCs/>
          </w:rPr>
          <w:t>i-</w:t>
        </w:r>
        <w:del w:id="833" w:author="Thomas Stockhammer (25/01/09)" w:date="2025-01-09T15:03:00Z" w16du:dateUtc="2025-01-09T14:03:00Z">
          <w:r w:rsidR="00AB4EF3" w:rsidRPr="00AB4EF3" w:rsidDel="00193D2E">
            <w:rPr>
              <w:b/>
              <w:bCs/>
            </w:rPr>
            <w:delText>source/</w:delText>
          </w:r>
        </w:del>
        <w:r w:rsidR="00AB4EF3" w:rsidRPr="00AB4EF3">
          <w:rPr>
            <w:b/>
            <w:bCs/>
          </w:rPr>
          <w:t xml:space="preserve">service location encoding information, </w:t>
        </w:r>
      </w:ins>
      <w:ins w:id="834" w:author="Cloud, Jason" w:date="2025-01-03T19:28:00Z">
        <w:r w:rsidRPr="00AB4EF3">
          <w:rPr>
            <w:b/>
            <w:bCs/>
          </w:rPr>
          <w:t>etc.)</w:t>
        </w:r>
      </w:ins>
      <w:ins w:id="835" w:author="Cloud, Jason" w:date="2025-01-03T19:26:00Z">
        <w:r w:rsidRPr="00AB4EF3">
          <w:rPr>
            <w:b/>
            <w:bCs/>
          </w:rPr>
          <w:t>.</w:t>
        </w:r>
      </w:ins>
      <w:commentRangeEnd w:id="804"/>
      <w:r w:rsidR="008D430F">
        <w:rPr>
          <w:rStyle w:val="CommentReference"/>
        </w:rPr>
        <w:commentReference w:id="804"/>
      </w:r>
      <w:commentRangeEnd w:id="805"/>
      <w:r w:rsidR="0042723A">
        <w:rPr>
          <w:rStyle w:val="CommentReference"/>
        </w:rPr>
        <w:commentReference w:id="805"/>
      </w:r>
      <w:ins w:id="836" w:author="Cloud, Jason (25/01/09)" w:date="2025-01-09T21:36:00Z" w16du:dateUtc="2025-01-10T05:36:00Z">
        <w:r w:rsidR="0042723A">
          <w:rPr>
            <w:b/>
            <w:bCs/>
          </w:rPr>
          <w:t xml:space="preserve"> T</w:t>
        </w:r>
      </w:ins>
      <w:commentRangeStart w:id="837"/>
      <w:ins w:id="838" w:author="Cloud, Jason (25/01/09)" w:date="2025-01-09T21:30:00Z" w16du:dateUtc="2025-01-10T05:30:00Z">
        <w:r w:rsidR="006F7855">
          <w:rPr>
            <w:b/>
            <w:bCs/>
          </w:rPr>
          <w:t xml:space="preserve">he 5GMSd AS may </w:t>
        </w:r>
      </w:ins>
      <w:ins w:id="839" w:author="Cloud, Jason (25/01/09)" w:date="2025-01-09T21:36:00Z" w16du:dateUtc="2025-01-10T05:36:00Z">
        <w:r w:rsidR="0042723A">
          <w:rPr>
            <w:b/>
            <w:bCs/>
          </w:rPr>
          <w:t>also</w:t>
        </w:r>
      </w:ins>
      <w:ins w:id="840" w:author="Cloud, Jason (25/01/09)" w:date="2025-01-09T21:39:00Z" w16du:dateUtc="2025-01-10T05:39:00Z">
        <w:r w:rsidR="0042723A">
          <w:rPr>
            <w:b/>
            <w:bCs/>
          </w:rPr>
          <w:t>, or alternatively,</w:t>
        </w:r>
      </w:ins>
      <w:ins w:id="841" w:author="Cloud, Jason (25/01/09)" w:date="2025-01-09T21:36:00Z" w16du:dateUtc="2025-01-10T05:36:00Z">
        <w:r w:rsidR="0042723A">
          <w:rPr>
            <w:b/>
            <w:bCs/>
          </w:rPr>
          <w:t xml:space="preserve"> </w:t>
        </w:r>
      </w:ins>
      <w:ins w:id="842" w:author="Cloud, Jason (25/01/09)" w:date="2025-01-09T21:30:00Z" w16du:dateUtc="2025-01-10T05:30:00Z">
        <w:r w:rsidR="006F7855">
          <w:rPr>
            <w:b/>
            <w:bCs/>
          </w:rPr>
          <w:t xml:space="preserve">be configured to </w:t>
        </w:r>
      </w:ins>
      <w:ins w:id="843" w:author="Cloud, Jason (25/01/09)" w:date="2025-01-09T21:32:00Z" w16du:dateUtc="2025-01-10T05:32:00Z">
        <w:r w:rsidR="006F7855">
          <w:rPr>
            <w:b/>
            <w:bCs/>
          </w:rPr>
          <w:t xml:space="preserve">dynamically </w:t>
        </w:r>
      </w:ins>
      <w:ins w:id="844" w:author="Cloud, Jason (25/01/09)" w:date="2025-01-09T21:30:00Z" w16du:dateUtc="2025-01-10T05:30:00Z">
        <w:r w:rsidR="006F7855">
          <w:rPr>
            <w:b/>
            <w:bCs/>
          </w:rPr>
          <w:t>update Media Play</w:t>
        </w:r>
      </w:ins>
      <w:ins w:id="845" w:author="Cloud, Jason (25/01/09)" w:date="2025-01-09T21:31:00Z" w16du:dateUtc="2025-01-10T05:31:00Z">
        <w:r w:rsidR="006F7855">
          <w:rPr>
            <w:b/>
            <w:bCs/>
          </w:rPr>
          <w:t>er Entries</w:t>
        </w:r>
      </w:ins>
      <w:ins w:id="846" w:author="Cloud, Jason (25/01/09)" w:date="2025-01-09T22:54:00Z" w16du:dateUtc="2025-01-10T06:54:00Z">
        <w:r w:rsidR="009343F6">
          <w:rPr>
            <w:b/>
            <w:bCs/>
          </w:rPr>
          <w:t xml:space="preserve"> as they are requested by 5GMSd Clients</w:t>
        </w:r>
      </w:ins>
      <w:ins w:id="847" w:author="Cloud, Jason (25/01/09)" w:date="2025-01-09T21:31:00Z" w16du:dateUtc="2025-01-10T05:31:00Z">
        <w:r w:rsidR="006F7855">
          <w:rPr>
            <w:b/>
            <w:bCs/>
          </w:rPr>
          <w:t xml:space="preserve"> </w:t>
        </w:r>
      </w:ins>
      <w:ins w:id="848" w:author="Cloud, Jason (25/01/09)" w:date="2025-01-09T21:37:00Z" w16du:dateUtc="2025-01-10T05:37:00Z">
        <w:r w:rsidR="0042723A">
          <w:rPr>
            <w:b/>
            <w:bCs/>
          </w:rPr>
          <w:t xml:space="preserve">with all or a subset of the required </w:t>
        </w:r>
      </w:ins>
      <w:ins w:id="849" w:author="Cloud, Jason (25/01/09)" w:date="2025-01-09T21:32:00Z" w16du:dateUtc="2025-01-10T05:32:00Z">
        <w:r w:rsidR="006F7855">
          <w:rPr>
            <w:b/>
            <w:bCs/>
          </w:rPr>
          <w:t xml:space="preserve">configuration information for </w:t>
        </w:r>
      </w:ins>
      <w:ins w:id="850" w:author="Cloud, Jason (25/01/09)" w:date="2025-01-09T21:37:00Z" w16du:dateUtc="2025-01-10T05:37:00Z">
        <w:r w:rsidR="0042723A">
          <w:rPr>
            <w:b/>
            <w:bCs/>
          </w:rPr>
          <w:t xml:space="preserve">media hosted </w:t>
        </w:r>
      </w:ins>
      <w:ins w:id="851" w:author="Cloud, Jason (25/01/09)" w:date="2025-01-09T21:38:00Z" w16du:dateUtc="2025-01-10T05:38:00Z">
        <w:r w:rsidR="0042723A">
          <w:rPr>
            <w:b/>
            <w:bCs/>
          </w:rPr>
          <w:t xml:space="preserve">in </w:t>
        </w:r>
      </w:ins>
      <w:ins w:id="852" w:author="Cloud, Jason (25/01/09)" w:date="2025-01-09T21:32:00Z" w16du:dateUtc="2025-01-10T05:32:00Z">
        <w:r w:rsidR="006F7855">
          <w:rPr>
            <w:b/>
            <w:bCs/>
          </w:rPr>
          <w:t xml:space="preserve">service locations </w:t>
        </w:r>
      </w:ins>
      <w:ins w:id="853" w:author="Cloud, Jason (25/01/09)" w:date="2025-01-09T21:38:00Z" w16du:dateUtc="2025-01-10T05:38:00Z">
        <w:r w:rsidR="0042723A">
          <w:rPr>
            <w:b/>
            <w:bCs/>
          </w:rPr>
          <w:t>located</w:t>
        </w:r>
      </w:ins>
      <w:ins w:id="854" w:author="Cloud, Jason (25/01/09)" w:date="2025-01-09T21:32:00Z" w16du:dateUtc="2025-01-10T05:32:00Z">
        <w:r w:rsidR="0042723A">
          <w:rPr>
            <w:b/>
            <w:bCs/>
          </w:rPr>
          <w:t xml:space="preserve"> within the 5GMS System.</w:t>
        </w:r>
      </w:ins>
      <w:commentRangeEnd w:id="837"/>
      <w:ins w:id="855" w:author="Cloud, Jason (25/01/09)" w:date="2025-01-09T21:34:00Z" w16du:dateUtc="2025-01-10T05:34:00Z">
        <w:r w:rsidR="0042723A">
          <w:rPr>
            <w:rStyle w:val="CommentReference"/>
          </w:rPr>
          <w:commentReference w:id="837"/>
        </w:r>
      </w:ins>
    </w:p>
    <w:p w14:paraId="3356FF40" w14:textId="307C6E3C" w:rsidR="00560F0D" w:rsidRDefault="00560F0D" w:rsidP="00560F0D">
      <w:pPr>
        <w:pStyle w:val="B1"/>
        <w:rPr>
          <w:ins w:id="856" w:author="Cloud, Jason" w:date="2025-01-06T10:56:00Z"/>
        </w:rPr>
      </w:pPr>
      <w:ins w:id="857" w:author="Cloud, Jason" w:date="2025-01-03T19:29:00Z">
        <w:r>
          <w:t>2.</w:t>
        </w:r>
        <w:r>
          <w:tab/>
        </w:r>
      </w:ins>
      <w:ins w:id="858" w:author="Cloud, Jason" w:date="2025-01-06T10:54:00Z">
        <w:r w:rsidR="002968E7" w:rsidRPr="004C0EB8">
          <w:t>The 5GMSd</w:t>
        </w:r>
      </w:ins>
      <w:ins w:id="859" w:author="Cloud, Jason" w:date="2025-01-06T10:55:00Z">
        <w:r w:rsidR="002968E7">
          <w:t>-</w:t>
        </w:r>
      </w:ins>
      <w:ins w:id="860" w:author="Cloud, Jason" w:date="2025-01-06T10:54:00Z">
        <w:r w:rsidR="002968E7" w:rsidRPr="004C0EB8">
          <w:t xml:space="preserve">Aware Application triggers the Service Announcement and Service and Content Discovery procedure. The Service and Content Discovery procedure only involves the </w:t>
        </w:r>
      </w:ins>
      <w:ins w:id="861" w:author="Richard Bradbury" w:date="2025-01-07T15:04:00Z">
        <w:r w:rsidR="00B9267D">
          <w:t xml:space="preserve">5GMSd-Aware </w:t>
        </w:r>
      </w:ins>
      <w:ins w:id="862" w:author="Cloud, Jason" w:date="2025-01-06T10:54:00Z">
        <w:r w:rsidR="002968E7" w:rsidRPr="004C0EB8">
          <w:t>App</w:t>
        </w:r>
      </w:ins>
      <w:ins w:id="863" w:author="Richard Bradbury" w:date="2025-01-07T15:04:00Z">
        <w:r w:rsidR="00B9267D">
          <w:t>lication</w:t>
        </w:r>
      </w:ins>
      <w:ins w:id="864" w:author="Cloud, Jason" w:date="2025-01-06T10:54:00Z">
        <w:r w:rsidR="002968E7" w:rsidRPr="004C0EB8">
          <w:t xml:space="preserve"> and the </w:t>
        </w:r>
      </w:ins>
      <w:ins w:id="865" w:author="Richard Bradbury" w:date="2025-01-07T15:05:00Z">
        <w:r w:rsidR="00B9267D">
          <w:t>5GMSd Application Provider</w:t>
        </w:r>
      </w:ins>
      <w:ins w:id="866" w:author="Cloud, Jason" w:date="2025-01-06T10:54:00Z">
        <w:r w:rsidR="002968E7" w:rsidRPr="004C0EB8">
          <w:t xml:space="preserve">. The Service Announcement includes either the whole Service Access Information (i.e. details for Media Session Handling </w:t>
        </w:r>
      </w:ins>
      <w:ins w:id="867" w:author="Richard Bradbury" w:date="2025-01-07T15:05:00Z">
        <w:r w:rsidR="00B9267D">
          <w:t xml:space="preserve">at reference point </w:t>
        </w:r>
      </w:ins>
      <w:ins w:id="868" w:author="Cloud, Jason" w:date="2025-01-06T10:54:00Z">
        <w:r w:rsidR="002968E7" w:rsidRPr="004C0EB8">
          <w:t xml:space="preserve">M5d and for Media Streaming access </w:t>
        </w:r>
      </w:ins>
      <w:ins w:id="869" w:author="Richard Bradbury" w:date="2025-01-07T15:05:00Z">
        <w:r w:rsidR="00B9267D">
          <w:t xml:space="preserve">at reference point </w:t>
        </w:r>
      </w:ins>
      <w:ins w:id="870" w:author="Cloud, Jason" w:date="2025-01-06T10:54:00Z">
        <w:r w:rsidR="002968E7" w:rsidRPr="004C0EB8">
          <w:t xml:space="preserve">M4d) or a reference to the </w:t>
        </w:r>
      </w:ins>
      <w:ins w:id="871" w:author="Richard Bradbury" w:date="2025-01-07T15:05:00Z">
        <w:r w:rsidR="00B9267D">
          <w:t>whole S</w:t>
        </w:r>
      </w:ins>
      <w:ins w:id="872" w:author="Cloud, Jason" w:date="2025-01-06T10:54:00Z">
        <w:r w:rsidR="002968E7" w:rsidRPr="004C0EB8">
          <w:t xml:space="preserve">ervice </w:t>
        </w:r>
      </w:ins>
      <w:ins w:id="873" w:author="Richard Bradbury" w:date="2025-01-07T15:05:00Z">
        <w:r w:rsidR="00B9267D">
          <w:t>A</w:t>
        </w:r>
      </w:ins>
      <w:ins w:id="874" w:author="Cloud, Jason" w:date="2025-01-06T10:54:00Z">
        <w:r w:rsidR="002968E7" w:rsidRPr="004C0EB8">
          <w:t xml:space="preserve">ccess </w:t>
        </w:r>
      </w:ins>
      <w:ins w:id="875" w:author="Richard Bradbury" w:date="2025-01-07T15:05:00Z">
        <w:r w:rsidR="00B9267D">
          <w:t>I</w:t>
        </w:r>
      </w:ins>
      <w:ins w:id="876" w:author="Cloud, Jason" w:date="2025-01-06T10:54:00Z">
        <w:r w:rsidR="002968E7" w:rsidRPr="004C0EB8">
          <w:t>nformation.</w:t>
        </w:r>
      </w:ins>
      <w:ins w:id="877" w:author="Richard Bradbury" w:date="2025-01-07T15:06:00Z">
        <w:del w:id="878" w:author="Cloud, Jason" w:date="2025-01-08T17:03:00Z" w16du:dateUtc="2025-01-09T01:03:00Z">
          <w:r w:rsidR="00B9267D" w:rsidDel="00AB4EF3">
            <w:delText xml:space="preserve"> </w:delText>
          </w:r>
        </w:del>
      </w:ins>
    </w:p>
    <w:p w14:paraId="25D0B402" w14:textId="18E26E31" w:rsidR="002968E7" w:rsidRDefault="002968E7" w:rsidP="00560F0D">
      <w:pPr>
        <w:pStyle w:val="B1"/>
        <w:rPr>
          <w:ins w:id="879" w:author="Cloud, Jason" w:date="2025-01-06T10:56:00Z"/>
        </w:rPr>
      </w:pPr>
      <w:ins w:id="880" w:author="Cloud, Jason" w:date="2025-01-06T10:56:00Z">
        <w:r>
          <w:t>3.</w:t>
        </w:r>
        <w:r>
          <w:tab/>
        </w:r>
        <w:r w:rsidRPr="004C0EB8">
          <w:t>A media content item is selected.</w:t>
        </w:r>
      </w:ins>
    </w:p>
    <w:p w14:paraId="4245FACA" w14:textId="798D18BF" w:rsidR="002968E7" w:rsidRDefault="002968E7" w:rsidP="00560F0D">
      <w:pPr>
        <w:pStyle w:val="B1"/>
        <w:rPr>
          <w:ins w:id="881" w:author="Cloud, Jason" w:date="2025-01-06T10:57:00Z"/>
        </w:rPr>
      </w:pPr>
      <w:ins w:id="882" w:author="Cloud, Jason" w:date="2025-01-06T10:56:00Z">
        <w:r>
          <w:t>4.</w:t>
        </w:r>
        <w:r>
          <w:tab/>
        </w:r>
      </w:ins>
      <w:ins w:id="883" w:author="Cloud, Jason" w:date="2025-01-06T10:57:00Z">
        <w:r w:rsidRPr="004C0EB8">
          <w:t xml:space="preserve">The 5GMSd-Aware Application triggers the 5GMSd Client to initiate </w:t>
        </w:r>
        <w:r w:rsidRPr="002968E7">
          <w:t>the 5G Media Streaming Service</w:t>
        </w:r>
        <w:r w:rsidRPr="004C0EB8">
          <w:t>.</w:t>
        </w:r>
      </w:ins>
    </w:p>
    <w:p w14:paraId="3F64931A" w14:textId="77777777" w:rsidR="002968E7" w:rsidRPr="004C0EB8" w:rsidRDefault="002968E7" w:rsidP="002968E7">
      <w:pPr>
        <w:keepNext/>
        <w:rPr>
          <w:ins w:id="884" w:author="Cloud, Jason" w:date="2025-01-06T10:57:00Z"/>
        </w:rPr>
      </w:pPr>
      <w:ins w:id="885" w:author="Cloud, Jason" w:date="2025-01-06T10:57:00Z">
        <w:r w:rsidRPr="004C0EB8">
          <w:t>When the 5GMS-Aware Application has received only a reference to the Service Access Information (see step 1):</w:t>
        </w:r>
      </w:ins>
    </w:p>
    <w:p w14:paraId="106C3593" w14:textId="33A953F3" w:rsidR="002968E7" w:rsidRPr="002968E7" w:rsidRDefault="002968E7" w:rsidP="002968E7">
      <w:pPr>
        <w:pStyle w:val="B1"/>
        <w:rPr>
          <w:ins w:id="886" w:author="Cloud, Jason" w:date="2025-01-06T10:57:00Z"/>
        </w:rPr>
      </w:pPr>
      <w:ins w:id="887" w:author="Cloud, Jason" w:date="2025-01-06T10:57:00Z">
        <w:r w:rsidRPr="004C0EB8">
          <w:t>5</w:t>
        </w:r>
      </w:ins>
      <w:ins w:id="888" w:author="Cloud, Jason" w:date="2025-01-06T11:00:00Z">
        <w:r w:rsidR="00AD1EDF">
          <w:t>.</w:t>
        </w:r>
      </w:ins>
      <w:ins w:id="889" w:author="Cloud, Jason" w:date="2025-01-06T10:57:00Z">
        <w:r w:rsidRPr="004C0EB8">
          <w:tab/>
          <w:t xml:space="preserve">The Media Session Handler interacts with the 5GMSd AF to acquire the whole Service Access Information. </w:t>
        </w:r>
        <w:r w:rsidRPr="002968E7">
          <w:t xml:space="preserve">The Service Access Information may include </w:t>
        </w:r>
      </w:ins>
      <w:ins w:id="890" w:author="Cloud, Jason" w:date="2025-01-08T17:04:00Z" w16du:dateUtc="2025-01-09T01:04:00Z">
        <w:r w:rsidR="00AB4EF3">
          <w:t>Media Player Entry</w:t>
        </w:r>
      </w:ins>
      <w:ins w:id="891" w:author="Cloud, Jason" w:date="2025-01-06T10:57:00Z">
        <w:r w:rsidRPr="002968E7">
          <w:t xml:space="preserve"> URL</w:t>
        </w:r>
      </w:ins>
      <w:ins w:id="892" w:author="Cloud, Jason" w:date="2025-01-06T10:58:00Z">
        <w:r>
          <w:t>s</w:t>
        </w:r>
      </w:ins>
      <w:ins w:id="893" w:author="Cloud, Jason" w:date="2025-01-06T10:57:00Z">
        <w:r w:rsidRPr="002968E7">
          <w:t>.</w:t>
        </w:r>
      </w:ins>
    </w:p>
    <w:p w14:paraId="224FF5D0" w14:textId="01A4F569" w:rsidR="002968E7" w:rsidRDefault="002968E7" w:rsidP="002968E7">
      <w:pPr>
        <w:pStyle w:val="B1"/>
        <w:rPr>
          <w:ins w:id="894" w:author="Cloud, Jason" w:date="2025-01-06T10:59:00Z"/>
        </w:rPr>
      </w:pPr>
      <w:ins w:id="895" w:author="Cloud, Jason" w:date="2025-01-06T10:57:00Z">
        <w:r w:rsidRPr="002968E7">
          <w:t>6</w:t>
        </w:r>
      </w:ins>
      <w:ins w:id="896" w:author="Cloud, Jason" w:date="2025-01-06T11:00:00Z">
        <w:r w:rsidR="00AD1EDF">
          <w:t>.</w:t>
        </w:r>
      </w:ins>
      <w:ins w:id="897" w:author="Cloud, Jason" w:date="2025-01-06T10:57:00Z">
        <w:r w:rsidRPr="002968E7">
          <w:tab/>
          <w:t xml:space="preserve">The Media Session Handler provides the Media </w:t>
        </w:r>
      </w:ins>
      <w:ins w:id="898" w:author="Cloud, Jason" w:date="2025-01-08T17:05:00Z" w16du:dateUtc="2025-01-09T01:05:00Z">
        <w:r w:rsidR="00AB4EF3">
          <w:t>Player Entries</w:t>
        </w:r>
      </w:ins>
      <w:ins w:id="899" w:author="Cloud, Jason" w:date="2025-01-06T10:57:00Z">
        <w:r w:rsidRPr="002968E7">
          <w:t xml:space="preserve"> to the 5GMS-Aware Application. The information may indicate a precedence order for these Media </w:t>
        </w:r>
      </w:ins>
      <w:ins w:id="900" w:author="Cloud, Jason" w:date="2025-01-08T17:05:00Z" w16du:dateUtc="2025-01-09T01:05:00Z">
        <w:r w:rsidR="00AB4EF3">
          <w:t>Player Entries</w:t>
        </w:r>
      </w:ins>
      <w:ins w:id="901" w:author="Cloud, Jason" w:date="2025-01-06T10:57:00Z">
        <w:r w:rsidRPr="002968E7">
          <w:t>.</w:t>
        </w:r>
      </w:ins>
    </w:p>
    <w:p w14:paraId="246ECF96" w14:textId="77777777" w:rsidR="002968E7" w:rsidRPr="004C0EB8" w:rsidRDefault="002968E7" w:rsidP="002968E7">
      <w:pPr>
        <w:rPr>
          <w:ins w:id="902" w:author="Cloud, Jason" w:date="2025-01-06T10:59:00Z"/>
        </w:rPr>
      </w:pPr>
      <w:ins w:id="903" w:author="Cloud, Jason" w:date="2025-01-06T10:59:00Z">
        <w:r w:rsidRPr="004C0EB8">
          <w:t>Then:</w:t>
        </w:r>
      </w:ins>
    </w:p>
    <w:p w14:paraId="6F9D4D16" w14:textId="5524F881" w:rsidR="002968E7" w:rsidRDefault="00AD1EDF" w:rsidP="002968E7">
      <w:pPr>
        <w:pStyle w:val="B1"/>
        <w:rPr>
          <w:ins w:id="904" w:author="Cloud, Jason" w:date="2025-01-06T11:01:00Z"/>
        </w:rPr>
      </w:pPr>
      <w:ins w:id="905" w:author="Cloud, Jason" w:date="2025-01-06T11:00:00Z">
        <w:r>
          <w:t>7.</w:t>
        </w:r>
        <w:r>
          <w:tab/>
          <w:t>T</w:t>
        </w:r>
      </w:ins>
      <w:ins w:id="906" w:author="Cloud, Jason" w:date="2025-01-06T10:59:00Z">
        <w:r w:rsidR="002968E7" w:rsidRPr="004C0EB8">
          <w:t xml:space="preserve">he Media Player is invoked with the </w:t>
        </w:r>
        <w:r w:rsidR="002968E7" w:rsidRPr="00AD1EDF">
          <w:t xml:space="preserve">selected Media </w:t>
        </w:r>
      </w:ins>
      <w:ins w:id="907" w:author="Cloud, Jason" w:date="2025-01-06T11:00:00Z">
        <w:r w:rsidRPr="00AD1EDF">
          <w:t>Player Entry</w:t>
        </w:r>
      </w:ins>
      <w:ins w:id="908" w:author="Cloud, Jason" w:date="2025-01-06T10:59:00Z">
        <w:r w:rsidR="002968E7" w:rsidRPr="004C0EB8">
          <w:t xml:space="preserve"> to start media access and playback.</w:t>
        </w:r>
      </w:ins>
    </w:p>
    <w:p w14:paraId="6F26330C" w14:textId="6DE191B4" w:rsidR="00AD1EDF" w:rsidRPr="004C0EB8" w:rsidRDefault="00AD1EDF" w:rsidP="00AD1EDF">
      <w:pPr>
        <w:pStyle w:val="B1"/>
        <w:rPr>
          <w:ins w:id="909" w:author="Cloud, Jason" w:date="2025-01-06T11:01:00Z"/>
        </w:rPr>
      </w:pPr>
      <w:ins w:id="910" w:author="Cloud, Jason" w:date="2025-01-06T11:01:00Z">
        <w:r>
          <w:t>8.</w:t>
        </w:r>
        <w:r w:rsidRPr="004C0EB8">
          <w:tab/>
          <w:t>The Media Player establishes the transport session for acquiring the Media Player Entry.</w:t>
        </w:r>
      </w:ins>
    </w:p>
    <w:p w14:paraId="27813465" w14:textId="13B3A3BC" w:rsidR="00AD1EDF" w:rsidRPr="004C0EB8" w:rsidRDefault="00AD1EDF" w:rsidP="00AD1EDF">
      <w:pPr>
        <w:pStyle w:val="B1"/>
        <w:rPr>
          <w:ins w:id="911" w:author="Cloud, Jason" w:date="2025-01-06T11:01:00Z"/>
        </w:rPr>
      </w:pPr>
      <w:ins w:id="912" w:author="Cloud, Jason" w:date="2025-01-06T11:02:00Z">
        <w:r>
          <w:t>9.</w:t>
        </w:r>
      </w:ins>
      <w:ins w:id="913" w:author="Cloud, Jason" w:date="2025-01-06T11:01:00Z">
        <w:r w:rsidRPr="004C0EB8">
          <w:tab/>
          <w:t>The Media</w:t>
        </w:r>
        <w:r w:rsidRPr="004C0EB8" w:rsidDel="003218DF">
          <w:t xml:space="preserve"> </w:t>
        </w:r>
        <w:r w:rsidRPr="004C0EB8">
          <w:t>Player requests the</w:t>
        </w:r>
      </w:ins>
      <w:ins w:id="914" w:author="Cloud, Jason" w:date="2025-01-08T17:06:00Z" w16du:dateUtc="2025-01-09T01:06:00Z">
        <w:r w:rsidR="00AB4EF3">
          <w:t xml:space="preserve"> Media Player Entry.</w:t>
        </w:r>
      </w:ins>
    </w:p>
    <w:p w14:paraId="22C3C2DC" w14:textId="66432C8D" w:rsidR="00AD1EDF" w:rsidRPr="004C0EB8" w:rsidRDefault="00AD1EDF" w:rsidP="00AD1EDF">
      <w:pPr>
        <w:pStyle w:val="B1"/>
        <w:rPr>
          <w:ins w:id="915" w:author="Cloud, Jason" w:date="2025-01-06T11:01:00Z"/>
        </w:rPr>
      </w:pPr>
      <w:ins w:id="916" w:author="Cloud, Jason" w:date="2025-01-06T11:02:00Z">
        <w:r>
          <w:t>10.</w:t>
        </w:r>
      </w:ins>
      <w:ins w:id="917" w:author="Cloud, Jason" w:date="2025-01-06T11:01:00Z">
        <w:r w:rsidRPr="004C0EB8">
          <w:tab/>
          <w:t>The Media Player receives the</w:t>
        </w:r>
      </w:ins>
      <w:ins w:id="918" w:author="Cloud, Jason" w:date="2025-01-08T17:06:00Z" w16du:dateUtc="2025-01-09T01:06:00Z">
        <w:r w:rsidR="00AB4EF3">
          <w:t xml:space="preserve"> M</w:t>
        </w:r>
      </w:ins>
      <w:ins w:id="919" w:author="Cloud, Jason" w:date="2025-01-08T17:07:00Z" w16du:dateUtc="2025-01-09T01:07:00Z">
        <w:r w:rsidR="00AB4EF3">
          <w:t>edia Player Entry.</w:t>
        </w:r>
      </w:ins>
    </w:p>
    <w:p w14:paraId="4B17464A" w14:textId="6C554EB7" w:rsidR="00AD1EDF" w:rsidRPr="00B9267D" w:rsidRDefault="00AD1EDF" w:rsidP="00AD1EDF">
      <w:pPr>
        <w:pStyle w:val="B1"/>
        <w:rPr>
          <w:ins w:id="920" w:author="Cloud, Jason" w:date="2025-01-06T11:01:00Z"/>
          <w:b/>
          <w:bCs/>
        </w:rPr>
      </w:pPr>
      <w:ins w:id="921" w:author="Cloud, Jason" w:date="2025-01-06T11:03:00Z">
        <w:r w:rsidRPr="008A1EEC">
          <w:t>11.</w:t>
        </w:r>
      </w:ins>
      <w:ins w:id="922" w:author="Cloud, Jason" w:date="2025-01-06T11:01:00Z">
        <w:r w:rsidRPr="008A1EEC">
          <w:tab/>
          <w:t>The Media</w:t>
        </w:r>
        <w:r w:rsidRPr="008A1EEC" w:rsidDel="003218DF">
          <w:t xml:space="preserve"> </w:t>
        </w:r>
        <w:r w:rsidRPr="008A1EEC">
          <w:t xml:space="preserve">Player processes </w:t>
        </w:r>
      </w:ins>
      <w:ins w:id="923" w:author="Cloud, Jason" w:date="2025-01-06T11:03:00Z">
        <w:r w:rsidRPr="008A1EEC">
          <w:t>the Media Player Entry</w:t>
        </w:r>
      </w:ins>
      <w:ins w:id="924" w:author="Cloud, Jason" w:date="2025-01-06T11:01:00Z">
        <w:r w:rsidRPr="008A1EEC">
          <w:t>.</w:t>
        </w:r>
        <w:r w:rsidRPr="00B9267D">
          <w:rPr>
            <w:b/>
            <w:bCs/>
          </w:rPr>
          <w:t xml:space="preserve"> </w:t>
        </w:r>
      </w:ins>
      <w:ins w:id="925" w:author="Cloud, Jason" w:date="2025-01-06T11:03:00Z">
        <w:r w:rsidRPr="00B9267D">
          <w:rPr>
            <w:b/>
            <w:bCs/>
          </w:rPr>
          <w:t xml:space="preserve">From the Media </w:t>
        </w:r>
        <w:del w:id="926" w:author="Cloud, Jason (25/01/09)" w:date="2025-01-09T21:40:00Z" w16du:dateUtc="2025-01-10T05:40:00Z">
          <w:r w:rsidRPr="00B9267D" w:rsidDel="0042723A">
            <w:rPr>
              <w:b/>
              <w:bCs/>
            </w:rPr>
            <w:delText>Entry Point</w:delText>
          </w:r>
        </w:del>
      </w:ins>
      <w:ins w:id="927" w:author="Cloud, Jason (25/01/09)" w:date="2025-01-09T21:40:00Z" w16du:dateUtc="2025-01-10T05:40:00Z">
        <w:r w:rsidR="0042723A">
          <w:rPr>
            <w:b/>
            <w:bCs/>
          </w:rPr>
          <w:t>Player Entry</w:t>
        </w:r>
      </w:ins>
      <w:ins w:id="928" w:author="Cloud, Jason" w:date="2025-01-06T11:03:00Z">
        <w:r w:rsidRPr="00B9267D">
          <w:rPr>
            <w:b/>
            <w:bCs/>
          </w:rPr>
          <w:t xml:space="preserve">, </w:t>
        </w:r>
      </w:ins>
      <w:ins w:id="929" w:author="Cloud, Jason (25/01/09)" w:date="2025-01-09T21:40:00Z" w16du:dateUtc="2025-01-10T05:40:00Z">
        <w:r w:rsidR="0042723A">
          <w:rPr>
            <w:b/>
            <w:bCs/>
          </w:rPr>
          <w:t>the Media Player</w:t>
        </w:r>
      </w:ins>
      <w:ins w:id="930" w:author="Cloud, Jason" w:date="2025-01-06T11:03:00Z">
        <w:del w:id="931" w:author="Cloud, Jason (25/01/09)" w:date="2025-01-09T21:40:00Z" w16du:dateUtc="2025-01-10T05:40:00Z">
          <w:r w:rsidRPr="00B9267D" w:rsidDel="0042723A">
            <w:rPr>
              <w:b/>
              <w:bCs/>
            </w:rPr>
            <w:delText>it</w:delText>
          </w:r>
        </w:del>
        <w:r w:rsidRPr="00B9267D">
          <w:rPr>
            <w:b/>
            <w:bCs/>
          </w:rPr>
          <w:t xml:space="preserve"> determines the mult</w:t>
        </w:r>
      </w:ins>
      <w:ins w:id="932" w:author="Cloud, Jason" w:date="2025-01-06T11:04:00Z">
        <w:r w:rsidRPr="00B9267D">
          <w:rPr>
            <w:b/>
            <w:bCs/>
          </w:rPr>
          <w:t>i-</w:t>
        </w:r>
        <w:del w:id="933" w:author="Cloud, Jason (25/01/09)" w:date="2025-01-09T21:40:00Z" w16du:dateUtc="2025-01-10T05:40:00Z">
          <w:r w:rsidRPr="00B9267D" w:rsidDel="0042723A">
            <w:rPr>
              <w:b/>
              <w:bCs/>
            </w:rPr>
            <w:delText>source/</w:delText>
          </w:r>
        </w:del>
        <w:r w:rsidRPr="00B9267D">
          <w:rPr>
            <w:b/>
            <w:bCs/>
          </w:rPr>
          <w:t>service location configuration, including the locations of the available</w:t>
        </w:r>
      </w:ins>
      <w:ins w:id="934" w:author="Cloud, Jason (25/01/09)" w:date="2025-01-09T21:40:00Z" w16du:dateUtc="2025-01-10T05:40:00Z">
        <w:r w:rsidR="0042723A">
          <w:rPr>
            <w:b/>
            <w:bCs/>
          </w:rPr>
          <w:t xml:space="preserve"> </w:t>
        </w:r>
      </w:ins>
      <w:ins w:id="935" w:author="Cloud, Jason" w:date="2025-01-06T11:04:00Z">
        <w:del w:id="936" w:author="Cloud, Jason (25/01/09)" w:date="2025-01-09T21:40:00Z" w16du:dateUtc="2025-01-10T05:40:00Z">
          <w:r w:rsidRPr="00B9267D" w:rsidDel="0042723A">
            <w:rPr>
              <w:b/>
              <w:bCs/>
            </w:rPr>
            <w:delText xml:space="preserve"> sources/</w:delText>
          </w:r>
        </w:del>
        <w:r w:rsidRPr="00B9267D">
          <w:rPr>
            <w:b/>
            <w:bCs/>
          </w:rPr>
          <w:t xml:space="preserve">service locations where content can be accessed </w:t>
        </w:r>
        <w:del w:id="937" w:author="Cloud, Jason (25/01/09)" w:date="2025-01-09T21:40:00Z" w16du:dateUtc="2025-01-10T05:40:00Z">
          <w:r w:rsidRPr="00B9267D" w:rsidDel="0042723A">
            <w:rPr>
              <w:b/>
              <w:bCs/>
            </w:rPr>
            <w:delText>by the Media Player</w:delText>
          </w:r>
        </w:del>
      </w:ins>
      <w:ins w:id="938" w:author="Cloud, Jason" w:date="2025-01-06T11:05:00Z">
        <w:del w:id="939" w:author="Cloud, Jason (25/01/09)" w:date="2025-01-09T21:40:00Z" w16du:dateUtc="2025-01-10T05:40:00Z">
          <w:r w:rsidRPr="00B9267D" w:rsidDel="0042723A">
            <w:rPr>
              <w:b/>
              <w:bCs/>
            </w:rPr>
            <w:delText xml:space="preserve"> </w:delText>
          </w:r>
        </w:del>
        <w:r w:rsidRPr="00B9267D">
          <w:rPr>
            <w:b/>
            <w:bCs/>
          </w:rPr>
          <w:t xml:space="preserve">and the method in which it should access this content (e.g., </w:t>
        </w:r>
      </w:ins>
      <w:ins w:id="940" w:author="Cloud, Jason" w:date="2025-01-08T17:09:00Z" w16du:dateUtc="2025-01-09T01:09:00Z">
        <w:r w:rsidR="008A1EEC">
          <w:rPr>
            <w:b/>
            <w:bCs/>
          </w:rPr>
          <w:t>switch between service location</w:t>
        </w:r>
      </w:ins>
      <w:ins w:id="941" w:author="Cloud, Jason (25/01/09)" w:date="2025-01-09T21:41:00Z" w16du:dateUtc="2025-01-10T05:41:00Z">
        <w:r w:rsidR="0042723A">
          <w:rPr>
            <w:b/>
            <w:bCs/>
          </w:rPr>
          <w:t>s</w:t>
        </w:r>
      </w:ins>
      <w:ins w:id="942" w:author="Cloud, Jason" w:date="2025-01-06T11:05:00Z">
        <w:r w:rsidRPr="00B9267D">
          <w:rPr>
            <w:b/>
            <w:bCs/>
          </w:rPr>
          <w:t>, use of</w:t>
        </w:r>
      </w:ins>
      <w:ins w:id="943" w:author="Cloud, Jason" w:date="2025-01-06T11:06:00Z">
        <w:r w:rsidRPr="00B9267D">
          <w:rPr>
            <w:b/>
            <w:bCs/>
          </w:rPr>
          <w:t xml:space="preserve"> a </w:t>
        </w:r>
      </w:ins>
      <w:ins w:id="944" w:author="Cloud, Jason" w:date="2025-01-08T17:08:00Z" w16du:dateUtc="2025-01-09T01:08:00Z">
        <w:r w:rsidR="00AB4EF3">
          <w:rPr>
            <w:b/>
            <w:bCs/>
          </w:rPr>
          <w:t>c</w:t>
        </w:r>
      </w:ins>
      <w:ins w:id="945" w:author="Cloud, Jason" w:date="2025-01-06T11:06:00Z">
        <w:r w:rsidRPr="00B9267D">
          <w:rPr>
            <w:b/>
            <w:bCs/>
          </w:rPr>
          <w:t xml:space="preserve">ontent </w:t>
        </w:r>
      </w:ins>
      <w:ins w:id="946" w:author="Cloud, Jason" w:date="2025-01-08T17:08:00Z" w16du:dateUtc="2025-01-09T01:08:00Z">
        <w:r w:rsidR="00AB4EF3">
          <w:rPr>
            <w:b/>
            <w:bCs/>
          </w:rPr>
          <w:t>s</w:t>
        </w:r>
      </w:ins>
      <w:ins w:id="947" w:author="Cloud, Jason" w:date="2025-01-06T11:06:00Z">
        <w:r w:rsidRPr="00B9267D">
          <w:rPr>
            <w:b/>
            <w:bCs/>
          </w:rPr>
          <w:t xml:space="preserve">teering </w:t>
        </w:r>
      </w:ins>
      <w:ins w:id="948" w:author="Cloud, Jason" w:date="2025-01-08T17:08:00Z" w16du:dateUtc="2025-01-09T01:08:00Z">
        <w:r w:rsidR="00AB4EF3">
          <w:rPr>
            <w:b/>
            <w:bCs/>
          </w:rPr>
          <w:t>to guide access</w:t>
        </w:r>
      </w:ins>
      <w:ins w:id="949" w:author="Cloud, Jason" w:date="2025-01-08T17:09:00Z" w16du:dateUtc="2025-01-09T01:09:00Z">
        <w:r w:rsidR="008A1EEC">
          <w:rPr>
            <w:b/>
            <w:bCs/>
          </w:rPr>
          <w:t xml:space="preserve"> </w:t>
        </w:r>
      </w:ins>
      <w:ins w:id="950" w:author="Cloud, Jason (25/01/09)" w:date="2025-01-09T21:41:00Z" w16du:dateUtc="2025-01-10T05:41:00Z">
        <w:r w:rsidR="0042723A">
          <w:rPr>
            <w:b/>
            <w:bCs/>
          </w:rPr>
          <w:t>to</w:t>
        </w:r>
      </w:ins>
      <w:ins w:id="951" w:author="Cloud, Jason" w:date="2025-01-08T17:09:00Z" w16du:dateUtc="2025-01-09T01:09:00Z">
        <w:del w:id="952" w:author="Cloud, Jason (25/01/09)" w:date="2025-01-09T21:41:00Z" w16du:dateUtc="2025-01-10T05:41:00Z">
          <w:r w:rsidR="008A1EEC" w:rsidDel="0042723A">
            <w:rPr>
              <w:b/>
              <w:bCs/>
            </w:rPr>
            <w:delText>it</w:delText>
          </w:r>
        </w:del>
        <w:r w:rsidR="008A1EEC">
          <w:rPr>
            <w:b/>
            <w:bCs/>
          </w:rPr>
          <w:t xml:space="preserve"> </w:t>
        </w:r>
        <w:del w:id="953" w:author="Cloud, Jason (25/01/09)" w:date="2025-01-09T21:41:00Z" w16du:dateUtc="2025-01-10T05:41:00Z">
          <w:r w:rsidR="008A1EEC" w:rsidDel="0042723A">
            <w:rPr>
              <w:b/>
              <w:bCs/>
            </w:rPr>
            <w:delText xml:space="preserve">each </w:delText>
          </w:r>
        </w:del>
        <w:r w:rsidR="008A1EEC">
          <w:rPr>
            <w:b/>
            <w:bCs/>
          </w:rPr>
          <w:t>service location</w:t>
        </w:r>
      </w:ins>
      <w:ins w:id="954" w:author="Cloud, Jason (25/01/09)" w:date="2025-01-09T21:41:00Z" w16du:dateUtc="2025-01-10T05:41:00Z">
        <w:r w:rsidR="0042723A">
          <w:rPr>
            <w:b/>
            <w:bCs/>
          </w:rPr>
          <w:t>s</w:t>
        </w:r>
      </w:ins>
      <w:ins w:id="955" w:author="Cloud, Jason" w:date="2025-01-08T17:08:00Z" w16du:dateUtc="2025-01-09T01:08:00Z">
        <w:r w:rsidR="00AB4EF3">
          <w:rPr>
            <w:b/>
            <w:bCs/>
          </w:rPr>
          <w:t xml:space="preserve">, </w:t>
        </w:r>
      </w:ins>
      <w:ins w:id="956" w:author="Cloud, Jason" w:date="2025-01-08T17:09:00Z" w16du:dateUtc="2025-01-09T01:09:00Z">
        <w:r w:rsidR="008A1EEC">
          <w:rPr>
            <w:b/>
            <w:bCs/>
          </w:rPr>
          <w:t xml:space="preserve">simultaneous use of </w:t>
        </w:r>
        <w:del w:id="957" w:author="Cloud, Jason (25/01/09)" w:date="2025-01-09T21:41:00Z" w16du:dateUtc="2025-01-10T05:41:00Z">
          <w:r w:rsidR="008A1EEC" w:rsidDel="0042723A">
            <w:rPr>
              <w:b/>
              <w:bCs/>
            </w:rPr>
            <w:delText xml:space="preserve">the available </w:delText>
          </w:r>
        </w:del>
        <w:r w:rsidR="008A1EEC">
          <w:rPr>
            <w:b/>
            <w:bCs/>
          </w:rPr>
          <w:t>service locations,</w:t>
        </w:r>
      </w:ins>
      <w:ins w:id="958" w:author="Cloud, Jason" w:date="2025-01-06T11:06:00Z">
        <w:r w:rsidRPr="00B9267D">
          <w:rPr>
            <w:b/>
            <w:bCs/>
          </w:rPr>
          <w:t xml:space="preserve"> etc.)</w:t>
        </w:r>
      </w:ins>
      <w:ins w:id="959" w:author="Cloud, Jason" w:date="2025-01-06T11:04:00Z">
        <w:r w:rsidRPr="00B9267D">
          <w:rPr>
            <w:b/>
            <w:bCs/>
          </w:rPr>
          <w:t xml:space="preserve">. </w:t>
        </w:r>
      </w:ins>
      <w:ins w:id="960" w:author="Cloud, Jason" w:date="2025-01-06T11:01:00Z">
        <w:r w:rsidRPr="00B9267D">
          <w:rPr>
            <w:b/>
            <w:bCs/>
          </w:rPr>
          <w:t xml:space="preserve">It </w:t>
        </w:r>
      </w:ins>
      <w:ins w:id="961" w:author="Cloud, Jason" w:date="2025-01-06T11:04:00Z">
        <w:r w:rsidRPr="00B9267D">
          <w:rPr>
            <w:b/>
            <w:bCs/>
          </w:rPr>
          <w:t xml:space="preserve">further </w:t>
        </w:r>
      </w:ins>
      <w:ins w:id="962" w:author="Cloud, Jason" w:date="2025-01-06T11:01:00Z">
        <w:r w:rsidRPr="00B9267D">
          <w:rPr>
            <w:b/>
            <w:bCs/>
          </w:rPr>
          <w:t>determines</w:t>
        </w:r>
      </w:ins>
      <w:ins w:id="963" w:author="Cloud, Jason" w:date="2025-01-06T11:04:00Z">
        <w:r w:rsidRPr="00B9267D">
          <w:rPr>
            <w:b/>
            <w:bCs/>
          </w:rPr>
          <w:t>,</w:t>
        </w:r>
      </w:ins>
      <w:ins w:id="964" w:author="Cloud, Jason" w:date="2025-01-06T11:01:00Z">
        <w:r w:rsidRPr="00B9267D">
          <w:rPr>
            <w:b/>
            <w:bCs/>
          </w:rPr>
          <w:t xml:space="preserve"> for example</w:t>
        </w:r>
      </w:ins>
      <w:ins w:id="965" w:author="Cloud, Jason" w:date="2025-01-06T11:04:00Z">
        <w:r w:rsidRPr="00B9267D">
          <w:rPr>
            <w:b/>
            <w:bCs/>
          </w:rPr>
          <w:t>,</w:t>
        </w:r>
      </w:ins>
      <w:ins w:id="966" w:author="Cloud, Jason" w:date="2025-01-06T11:01:00Z">
        <w:r w:rsidRPr="00B9267D">
          <w:rPr>
            <w:b/>
            <w:bCs/>
          </w:rPr>
          <w:t xml:space="preserve"> </w:t>
        </w:r>
        <w:r w:rsidRPr="008A1EEC">
          <w:t>the number of needed transport sessions for media acquisition</w:t>
        </w:r>
      </w:ins>
      <w:ins w:id="967" w:author="Cloud, Jason" w:date="2025-01-06T11:05:00Z">
        <w:r w:rsidRPr="00B9267D">
          <w:rPr>
            <w:b/>
            <w:bCs/>
          </w:rPr>
          <w:t xml:space="preserve"> to each </w:t>
        </w:r>
        <w:del w:id="968" w:author="Cloud, Jason (25/01/09)" w:date="2025-01-09T21:42:00Z" w16du:dateUtc="2025-01-10T05:42:00Z">
          <w:r w:rsidRPr="00B9267D" w:rsidDel="0042723A">
            <w:rPr>
              <w:b/>
              <w:bCs/>
            </w:rPr>
            <w:delText>source</w:delText>
          </w:r>
        </w:del>
        <w:del w:id="969" w:author="Cloud, Jason (25/01/09)" w:date="2025-01-09T21:41:00Z" w16du:dateUtc="2025-01-10T05:41:00Z">
          <w:r w:rsidRPr="00B9267D" w:rsidDel="0042723A">
            <w:rPr>
              <w:b/>
              <w:bCs/>
            </w:rPr>
            <w:delText>/</w:delText>
          </w:r>
        </w:del>
        <w:r w:rsidRPr="00B9267D">
          <w:rPr>
            <w:b/>
            <w:bCs/>
          </w:rPr>
          <w:t>service location</w:t>
        </w:r>
      </w:ins>
      <w:ins w:id="970" w:author="Cloud, Jason" w:date="2025-01-06T11:01:00Z">
        <w:r w:rsidRPr="00B9267D">
          <w:rPr>
            <w:b/>
            <w:bCs/>
          </w:rPr>
          <w:t xml:space="preserve">. </w:t>
        </w:r>
        <w:r w:rsidRPr="008A1EEC">
          <w:t xml:space="preserve">The Media Player should be able to use the </w:t>
        </w:r>
      </w:ins>
      <w:ins w:id="971" w:author="Cloud, Jason" w:date="2025-01-06T11:06:00Z">
        <w:r w:rsidRPr="008A1EEC">
          <w:t>Media Player Entry</w:t>
        </w:r>
      </w:ins>
      <w:ins w:id="972" w:author="Cloud, Jason" w:date="2025-01-06T11:01:00Z">
        <w:r w:rsidRPr="008A1EEC">
          <w:t xml:space="preserve"> information to initialize the media pipelines for each media stream. The </w:t>
        </w:r>
      </w:ins>
      <w:ins w:id="973" w:author="Cloud, Jason" w:date="2025-01-06T11:06:00Z">
        <w:r w:rsidRPr="008A1EEC">
          <w:t>Media Player Entry</w:t>
        </w:r>
      </w:ins>
      <w:ins w:id="974" w:author="Cloud, Jason" w:date="2025-01-06T11:01:00Z">
        <w:r w:rsidRPr="008A1EEC">
          <w:t xml:space="preserve"> should also contain information to initialize the DRM client, when DRM is used.</w:t>
        </w:r>
      </w:ins>
    </w:p>
    <w:p w14:paraId="56F072F4" w14:textId="34A5203A" w:rsidR="00AD1EDF" w:rsidRPr="004C0EB8" w:rsidRDefault="00AD1EDF" w:rsidP="00AD1EDF">
      <w:pPr>
        <w:pStyle w:val="B1"/>
        <w:rPr>
          <w:ins w:id="975" w:author="Cloud, Jason" w:date="2025-01-06T11:01:00Z"/>
        </w:rPr>
      </w:pPr>
      <w:ins w:id="976" w:author="Cloud, Jason" w:date="2025-01-06T11:07:00Z">
        <w:r>
          <w:t>12.</w:t>
        </w:r>
        <w:r>
          <w:tab/>
        </w:r>
      </w:ins>
      <w:ins w:id="977" w:author="Cloud, Jason" w:date="2025-01-06T11:01:00Z">
        <w:r w:rsidRPr="004C0EB8">
          <w:t>The Media</w:t>
        </w:r>
        <w:r w:rsidRPr="004C0EB8" w:rsidDel="003218DF">
          <w:t xml:space="preserve"> </w:t>
        </w:r>
        <w:r w:rsidRPr="004C0EB8">
          <w:t>Player notifies the Media Session Handler about the</w:t>
        </w:r>
      </w:ins>
      <w:ins w:id="978" w:author="Cloud, Jason" w:date="2025-01-06T11:07:00Z">
        <w:r>
          <w:t xml:space="preserve"> Media Player Entry</w:t>
        </w:r>
      </w:ins>
      <w:ins w:id="979" w:author="Cloud, Jason" w:date="2025-01-06T11:01:00Z">
        <w:r w:rsidRPr="004C0EB8">
          <w:t>.</w:t>
        </w:r>
      </w:ins>
    </w:p>
    <w:p w14:paraId="6176CDF6" w14:textId="3DA07C54" w:rsidR="00AD1EDF" w:rsidRPr="004C0EB8" w:rsidRDefault="00AD1EDF" w:rsidP="00AD1EDF">
      <w:pPr>
        <w:pStyle w:val="B1"/>
        <w:rPr>
          <w:ins w:id="980" w:author="Cloud, Jason" w:date="2025-01-06T11:01:00Z"/>
        </w:rPr>
      </w:pPr>
      <w:ins w:id="981" w:author="Cloud, Jason" w:date="2025-01-06T11:07:00Z">
        <w:r>
          <w:t>13.</w:t>
        </w:r>
      </w:ins>
      <w:ins w:id="982" w:author="Cloud, Jason" w:date="2025-01-06T11:01:00Z">
        <w:r w:rsidRPr="004C0EB8">
          <w:tab/>
          <w:t>Optional: the Media</w:t>
        </w:r>
        <w:r w:rsidRPr="004C0EB8" w:rsidDel="003218DF">
          <w:t xml:space="preserve"> </w:t>
        </w:r>
        <w:r w:rsidRPr="004C0EB8">
          <w:t>Player acquires the necessary DRM information, for example a DRM License.</w:t>
        </w:r>
      </w:ins>
    </w:p>
    <w:p w14:paraId="25C82F9C" w14:textId="20EBADD4" w:rsidR="00AD1EDF" w:rsidRDefault="00AD1EDF" w:rsidP="00AD1EDF">
      <w:pPr>
        <w:pStyle w:val="B1"/>
        <w:rPr>
          <w:ins w:id="983" w:author="Cloud, Jason" w:date="2025-01-06T11:08:00Z"/>
        </w:rPr>
      </w:pPr>
      <w:ins w:id="984" w:author="Cloud, Jason" w:date="2025-01-06T11:08:00Z">
        <w:r>
          <w:t>14.</w:t>
        </w:r>
      </w:ins>
      <w:ins w:id="985" w:author="Cloud, Jason" w:date="2025-01-06T11:01:00Z">
        <w:r w:rsidRPr="004C0EB8">
          <w:tab/>
          <w:t>The Media</w:t>
        </w:r>
        <w:r w:rsidRPr="004C0EB8" w:rsidDel="003218DF">
          <w:t xml:space="preserve"> </w:t>
        </w:r>
        <w:r w:rsidRPr="004C0EB8">
          <w:t>Player configures the media playback pipeline.</w:t>
        </w:r>
      </w:ins>
    </w:p>
    <w:p w14:paraId="0BD733F7" w14:textId="1367DCF8" w:rsidR="00AD1EDF" w:rsidRPr="004C0EB8" w:rsidRDefault="00AD1EDF" w:rsidP="003F4746">
      <w:pPr>
        <w:pStyle w:val="B1"/>
        <w:rPr>
          <w:ins w:id="986" w:author="Cloud, Jason" w:date="2025-01-06T11:01:00Z"/>
        </w:rPr>
      </w:pPr>
      <w:ins w:id="987" w:author="Cloud, Jason" w:date="2025-01-06T11:08:00Z">
        <w:r>
          <w:t>15.</w:t>
        </w:r>
        <w:r>
          <w:tab/>
        </w:r>
      </w:ins>
      <w:ins w:id="988" w:author="Cloud, Jason" w:date="2025-01-06T11:01:00Z">
        <w:r w:rsidRPr="004C0EB8">
          <w:t>The Media</w:t>
        </w:r>
        <w:r w:rsidRPr="004C0EB8" w:rsidDel="003218DF">
          <w:t xml:space="preserve"> </w:t>
        </w:r>
        <w:r w:rsidRPr="004C0EB8">
          <w:t>Player establishes the necessary transport sessions for the content</w:t>
        </w:r>
      </w:ins>
      <w:ins w:id="989" w:author="Cloud, Jason" w:date="2025-01-06T11:09:00Z">
        <w:r>
          <w:t xml:space="preserve"> </w:t>
        </w:r>
        <w:del w:id="990" w:author="Richard Bradbury (2024-01-09)" w:date="2025-01-09T11:46:00Z" w16du:dateUtc="2025-01-09T11:46:00Z">
          <w:r w:rsidRPr="002C01C3" w:rsidDel="002053FE">
            <w:rPr>
              <w:b/>
              <w:bCs/>
            </w:rPr>
            <w:delText>using</w:delText>
          </w:r>
        </w:del>
      </w:ins>
      <w:ins w:id="991" w:author="Richard Bradbury (2024-01-09)" w:date="2025-01-09T11:46:00Z" w16du:dateUtc="2025-01-09T11:46:00Z">
        <w:r w:rsidR="002053FE">
          <w:rPr>
            <w:b/>
            <w:bCs/>
          </w:rPr>
          <w:t>according to</w:t>
        </w:r>
      </w:ins>
      <w:ins w:id="992" w:author="Cloud, Jason" w:date="2025-01-06T11:09:00Z">
        <w:r w:rsidRPr="002C01C3">
          <w:rPr>
            <w:b/>
            <w:bCs/>
          </w:rPr>
          <w:t xml:space="preserve"> the multi-</w:t>
        </w:r>
        <w:del w:id="993" w:author="Cloud, Jason (25/01/09)" w:date="2025-01-09T21:42:00Z" w16du:dateUtc="2025-01-10T05:42:00Z">
          <w:r w:rsidRPr="002C01C3" w:rsidDel="0042723A">
            <w:rPr>
              <w:b/>
              <w:bCs/>
            </w:rPr>
            <w:delText>source/</w:delText>
          </w:r>
        </w:del>
        <w:r w:rsidRPr="002C01C3">
          <w:rPr>
            <w:b/>
            <w:bCs/>
          </w:rPr>
          <w:t xml:space="preserve">service location strategy </w:t>
        </w:r>
      </w:ins>
      <w:ins w:id="994" w:author="Cloud, Jason" w:date="2025-01-08T17:12:00Z" w16du:dateUtc="2025-01-09T01:12:00Z">
        <w:r w:rsidR="008A1EEC">
          <w:rPr>
            <w:b/>
            <w:bCs/>
          </w:rPr>
          <w:t xml:space="preserve">and configuration information </w:t>
        </w:r>
      </w:ins>
      <w:ins w:id="995" w:author="Cloud, Jason" w:date="2025-01-06T11:09:00Z">
        <w:r w:rsidRPr="002C01C3">
          <w:rPr>
            <w:b/>
            <w:bCs/>
          </w:rPr>
          <w:t>indicated by the Media</w:t>
        </w:r>
      </w:ins>
      <w:ins w:id="996" w:author="Cloud, Jason" w:date="2025-01-08T17:12:00Z" w16du:dateUtc="2025-01-09T01:12:00Z">
        <w:r w:rsidR="008A1EEC">
          <w:rPr>
            <w:b/>
            <w:bCs/>
          </w:rPr>
          <w:t xml:space="preserve"> P</w:t>
        </w:r>
      </w:ins>
      <w:ins w:id="997" w:author="Cloud, Jason" w:date="2025-01-08T17:13:00Z" w16du:dateUtc="2025-01-09T01:13:00Z">
        <w:r w:rsidR="008A1EEC">
          <w:rPr>
            <w:b/>
            <w:bCs/>
          </w:rPr>
          <w:t>layer Entry</w:t>
        </w:r>
      </w:ins>
      <w:ins w:id="998" w:author="Cloud, Jason" w:date="2025-01-06T11:01:00Z">
        <w:r w:rsidRPr="004C0EB8">
          <w:t xml:space="preserve">. </w:t>
        </w:r>
      </w:ins>
      <w:ins w:id="999" w:author="Cloud, Jason" w:date="2025-01-06T11:09:00Z">
        <w:r w:rsidR="003F4746">
          <w:t xml:space="preserve">These </w:t>
        </w:r>
      </w:ins>
      <w:ins w:id="1000" w:author="Cloud, Jason" w:date="2025-01-06T11:10:00Z">
        <w:r w:rsidR="003F4746">
          <w:t xml:space="preserve">transport sessions may be established between the Media Player and any one or more of the available sources/service locations. </w:t>
        </w:r>
      </w:ins>
      <w:ins w:id="1001" w:author="Cloud, Jason" w:date="2025-01-06T11:01:00Z">
        <w:r w:rsidRPr="004C0EB8">
          <w:t xml:space="preserve">For example, the Media Player may establish one transport session for each media component (audio, video, etc) </w:t>
        </w:r>
        <w:r w:rsidRPr="002C01C3">
          <w:rPr>
            <w:b/>
            <w:bCs/>
          </w:rPr>
          <w:t>and possibly additional transport sessions for other media representations</w:t>
        </w:r>
      </w:ins>
      <w:ins w:id="1002" w:author="Cloud, Jason" w:date="2025-01-06T11:11:00Z">
        <w:r w:rsidR="003F4746" w:rsidRPr="002C01C3">
          <w:rPr>
            <w:b/>
            <w:bCs/>
          </w:rPr>
          <w:t xml:space="preserve"> to each </w:t>
        </w:r>
        <w:del w:id="1003" w:author="Cloud, Jason (25/01/09)" w:date="2025-01-09T21:42:00Z" w16du:dateUtc="2025-01-10T05:42:00Z">
          <w:r w:rsidR="003F4746" w:rsidRPr="002C01C3" w:rsidDel="0042723A">
            <w:rPr>
              <w:b/>
              <w:bCs/>
            </w:rPr>
            <w:delText>source/</w:delText>
          </w:r>
        </w:del>
        <w:r w:rsidR="003F4746" w:rsidRPr="002C01C3">
          <w:rPr>
            <w:b/>
            <w:bCs/>
          </w:rPr>
          <w:t>service location</w:t>
        </w:r>
      </w:ins>
      <w:ins w:id="1004" w:author="Cloud, Jason" w:date="2025-01-06T11:01:00Z">
        <w:r w:rsidRPr="004C0EB8">
          <w:t>.</w:t>
        </w:r>
      </w:ins>
    </w:p>
    <w:p w14:paraId="59F1385C" w14:textId="665C2DFA" w:rsidR="00AD1EDF" w:rsidRPr="004C0EB8" w:rsidRDefault="003F4746" w:rsidP="00AD1EDF">
      <w:pPr>
        <w:pStyle w:val="B1"/>
        <w:rPr>
          <w:ins w:id="1005" w:author="Cloud, Jason" w:date="2025-01-06T11:01:00Z"/>
        </w:rPr>
      </w:pPr>
      <w:ins w:id="1006" w:author="Cloud, Jason" w:date="2025-01-06T11:12:00Z">
        <w:r>
          <w:t>16.</w:t>
        </w:r>
      </w:ins>
      <w:ins w:id="1007" w:author="Cloud, Jason" w:date="2025-01-06T11:01:00Z">
        <w:r w:rsidR="00AD1EDF" w:rsidRPr="004C0EB8">
          <w:tab/>
          <w:t>The Media Player notifies the Media Session Handler that it is ready to commence playback and optionally provides transport session parameters</w:t>
        </w:r>
      </w:ins>
      <w:ins w:id="1008" w:author="Cloud, Jason (25/01/09)" w:date="2025-01-09T21:51:00Z" w16du:dateUtc="2025-01-10T05:51:00Z">
        <w:r w:rsidR="00143570">
          <w:t xml:space="preserve"> </w:t>
        </w:r>
        <w:r w:rsidR="00143570" w:rsidRPr="00143570">
          <w:rPr>
            <w:b/>
            <w:bCs/>
          </w:rPr>
          <w:t xml:space="preserve">for </w:t>
        </w:r>
      </w:ins>
      <w:ins w:id="1009" w:author="Cloud, Jason (25/01/09)" w:date="2025-01-09T21:52:00Z" w16du:dateUtc="2025-01-10T05:52:00Z">
        <w:r w:rsidR="00143570" w:rsidRPr="00143570">
          <w:rPr>
            <w:b/>
            <w:bCs/>
          </w:rPr>
          <w:t xml:space="preserve">those </w:t>
        </w:r>
      </w:ins>
      <w:ins w:id="1010" w:author="Cloud, Jason (25/01/09)" w:date="2025-01-09T21:51:00Z" w16du:dateUtc="2025-01-10T05:51:00Z">
        <w:r w:rsidR="00143570" w:rsidRPr="00143570">
          <w:rPr>
            <w:b/>
            <w:bCs/>
          </w:rPr>
          <w:t xml:space="preserve">transport sessions terminating at </w:t>
        </w:r>
      </w:ins>
      <w:ins w:id="1011" w:author="Cloud, Jason (25/01/09)" w:date="2025-01-09T21:52:00Z" w16du:dateUtc="2025-01-10T05:52:00Z">
        <w:r w:rsidR="00143570" w:rsidRPr="00143570">
          <w:rPr>
            <w:b/>
            <w:bCs/>
          </w:rPr>
          <w:t>the 5GMSd AS</w:t>
        </w:r>
      </w:ins>
      <w:ins w:id="1012" w:author="Cloud, Jason" w:date="2025-01-06T11:01:00Z">
        <w:r w:rsidR="00AD1EDF" w:rsidRPr="004C0EB8">
          <w:t>.</w:t>
        </w:r>
      </w:ins>
    </w:p>
    <w:p w14:paraId="160C1304" w14:textId="06713BC8" w:rsidR="00AD1EDF" w:rsidRPr="004C0EB8" w:rsidRDefault="003F4746" w:rsidP="00AD1EDF">
      <w:pPr>
        <w:pStyle w:val="B1"/>
        <w:rPr>
          <w:ins w:id="1013" w:author="Cloud, Jason" w:date="2025-01-06T11:01:00Z"/>
        </w:rPr>
      </w:pPr>
      <w:ins w:id="1014" w:author="Cloud, Jason" w:date="2025-01-06T11:13:00Z">
        <w:r>
          <w:lastRenderedPageBreak/>
          <w:t>17.</w:t>
        </w:r>
      </w:ins>
      <w:ins w:id="1015" w:author="Cloud, Jason" w:date="2025-01-06T11:01:00Z">
        <w:r w:rsidR="00AD1EDF" w:rsidRPr="004C0EB8">
          <w:tab/>
          <w:t>The Media</w:t>
        </w:r>
        <w:r w:rsidR="00AD1EDF" w:rsidRPr="004C0EB8" w:rsidDel="003218DF">
          <w:t xml:space="preserve"> </w:t>
        </w:r>
        <w:r w:rsidR="00AD1EDF" w:rsidRPr="004C0EB8">
          <w:t xml:space="preserve">Player requests </w:t>
        </w:r>
      </w:ins>
      <w:ins w:id="1016" w:author="Cloud, Jason" w:date="2025-01-06T11:14:00Z">
        <w:r>
          <w:t xml:space="preserve">and obtains the </w:t>
        </w:r>
      </w:ins>
      <w:ins w:id="1017" w:author="Cloud, Jason" w:date="2025-01-06T11:01:00Z">
        <w:r w:rsidR="00AD1EDF" w:rsidRPr="004C0EB8">
          <w:t>initialization information</w:t>
        </w:r>
      </w:ins>
      <w:ins w:id="1018" w:author="Cloud, Jason" w:date="2025-01-06T11:13:00Z">
        <w:r>
          <w:t xml:space="preserve"> </w:t>
        </w:r>
        <w:r w:rsidRPr="002C01C3">
          <w:rPr>
            <w:b/>
            <w:bCs/>
          </w:rPr>
          <w:t>according to the multi-</w:t>
        </w:r>
        <w:del w:id="1019" w:author="Cloud, Jason (25/01/09)" w:date="2025-01-09T21:42:00Z" w16du:dateUtc="2025-01-10T05:42:00Z">
          <w:r w:rsidRPr="002C01C3" w:rsidDel="00CD46B2">
            <w:rPr>
              <w:b/>
              <w:bCs/>
            </w:rPr>
            <w:delText>source/</w:delText>
          </w:r>
        </w:del>
        <w:r w:rsidRPr="002C01C3">
          <w:rPr>
            <w:b/>
            <w:bCs/>
          </w:rPr>
          <w:t>service location strategy in use</w:t>
        </w:r>
      </w:ins>
      <w:ins w:id="1020" w:author="Cloud, Jason" w:date="2025-01-06T11:01:00Z">
        <w:r w:rsidR="00AD1EDF" w:rsidRPr="004C0EB8">
          <w:t>.</w:t>
        </w:r>
      </w:ins>
      <w:ins w:id="1021" w:author="Cloud, Jason" w:date="2025-01-08T17:22:00Z" w16du:dateUtc="2025-01-09T01:22:00Z">
        <w:r w:rsidR="00E05350">
          <w:t xml:space="preserve"> </w:t>
        </w:r>
        <w:r w:rsidR="00E05350">
          <w:rPr>
            <w:b/>
            <w:bCs/>
          </w:rPr>
          <w:t>This initialization information may be obtai</w:t>
        </w:r>
      </w:ins>
      <w:ins w:id="1022" w:author="Cloud, Jason" w:date="2025-01-08T17:23:00Z" w16du:dateUtc="2025-01-09T01:23:00Z">
        <w:r w:rsidR="00E05350">
          <w:rPr>
            <w:b/>
            <w:bCs/>
          </w:rPr>
          <w:t xml:space="preserve">ned from </w:t>
        </w:r>
      </w:ins>
      <w:ins w:id="1023" w:author="Cloud, Jason" w:date="2025-01-08T17:24:00Z" w16du:dateUtc="2025-01-09T01:24:00Z">
        <w:r w:rsidR="00E05350">
          <w:rPr>
            <w:b/>
            <w:bCs/>
          </w:rPr>
          <w:t>any one service location or a combination of service locations.</w:t>
        </w:r>
      </w:ins>
      <w:ins w:id="1024" w:author="Cloud, Jason" w:date="2025-01-06T11:01:00Z">
        <w:r w:rsidR="00AD1EDF" w:rsidRPr="004C0EB8">
          <w:t xml:space="preserve"> The Media Player repeats this step for each required initialization segment.</w:t>
        </w:r>
      </w:ins>
    </w:p>
    <w:p w14:paraId="50EB6AD2" w14:textId="5B4742ED" w:rsidR="00AD1EDF" w:rsidRPr="004C0EB8" w:rsidRDefault="003F4746" w:rsidP="003F4746">
      <w:pPr>
        <w:pStyle w:val="B1"/>
        <w:rPr>
          <w:ins w:id="1025" w:author="Cloud, Jason" w:date="2025-01-06T11:01:00Z"/>
        </w:rPr>
      </w:pPr>
      <w:ins w:id="1026" w:author="Cloud, Jason" w:date="2025-01-06T11:14:00Z">
        <w:r>
          <w:t>18.</w:t>
        </w:r>
      </w:ins>
      <w:ins w:id="1027" w:author="Cloud, Jason" w:date="2025-01-06T11:01:00Z">
        <w:r w:rsidR="00AD1EDF" w:rsidRPr="004C0EB8">
          <w:tab/>
          <w:t>The Media</w:t>
        </w:r>
        <w:r w:rsidR="00AD1EDF" w:rsidRPr="004C0EB8" w:rsidDel="003218DF">
          <w:t xml:space="preserve"> </w:t>
        </w:r>
        <w:r w:rsidR="00AD1EDF" w:rsidRPr="004C0EB8">
          <w:t xml:space="preserve">Player requests </w:t>
        </w:r>
      </w:ins>
      <w:ins w:id="1028" w:author="Cloud, Jason" w:date="2025-01-06T11:14:00Z">
        <w:r>
          <w:t xml:space="preserve">and obtains the </w:t>
        </w:r>
      </w:ins>
      <w:ins w:id="1029" w:author="Cloud, Jason" w:date="2025-01-06T11:01:00Z">
        <w:r w:rsidR="00AD1EDF" w:rsidRPr="004C0EB8">
          <w:t xml:space="preserve">media segments </w:t>
        </w:r>
      </w:ins>
      <w:ins w:id="1030" w:author="Cloud, Jason" w:date="2025-01-06T11:15:00Z">
        <w:r w:rsidRPr="002C01C3">
          <w:rPr>
            <w:b/>
            <w:bCs/>
          </w:rPr>
          <w:t>according to the multi</w:t>
        </w:r>
      </w:ins>
      <w:ins w:id="1031" w:author="Cloud, Jason (25/01/09)" w:date="2025-01-09T21:43:00Z" w16du:dateUtc="2025-01-10T05:43:00Z">
        <w:r w:rsidR="00CD46B2">
          <w:rPr>
            <w:b/>
            <w:bCs/>
          </w:rPr>
          <w:t>-</w:t>
        </w:r>
      </w:ins>
      <w:ins w:id="1032" w:author="Cloud, Jason" w:date="2025-01-06T11:15:00Z">
        <w:del w:id="1033" w:author="Cloud, Jason (25/01/09)" w:date="2025-01-09T21:43:00Z" w16du:dateUtc="2025-01-10T05:43:00Z">
          <w:r w:rsidRPr="002C01C3" w:rsidDel="00CD46B2">
            <w:rPr>
              <w:b/>
              <w:bCs/>
            </w:rPr>
            <w:delText>-source/</w:delText>
          </w:r>
        </w:del>
        <w:r w:rsidRPr="002C01C3">
          <w:rPr>
            <w:b/>
            <w:bCs/>
          </w:rPr>
          <w:t>service location strategy in use</w:t>
        </w:r>
      </w:ins>
      <w:ins w:id="1034" w:author="Cloud, Jason" w:date="2025-01-06T11:01:00Z">
        <w:r w:rsidR="00AD1EDF" w:rsidRPr="004C0EB8">
          <w:t>.</w:t>
        </w:r>
      </w:ins>
      <w:ins w:id="1035" w:author="Cloud, Jason" w:date="2025-01-06T11:15:00Z">
        <w:r>
          <w:t xml:space="preserve"> </w:t>
        </w:r>
      </w:ins>
      <w:ins w:id="1036" w:author="Cloud, Jason" w:date="2025-01-08T17:26:00Z" w16du:dateUtc="2025-01-09T01:26:00Z">
        <w:r w:rsidR="00E05350">
          <w:rPr>
            <w:b/>
            <w:bCs/>
          </w:rPr>
          <w:t xml:space="preserve">These media segments may be obtained from any one service location or a combination of service locations. </w:t>
        </w:r>
      </w:ins>
      <w:ins w:id="1037" w:author="Cloud, Jason" w:date="2025-01-06T11:15:00Z">
        <w:r>
          <w:t>The received information is put into the appropriate media rending pipeline.</w:t>
        </w:r>
      </w:ins>
    </w:p>
    <w:p w14:paraId="793F155E" w14:textId="5154CD37" w:rsidR="00AD1EDF" w:rsidRDefault="00AD1EDF" w:rsidP="00AD1EDF">
      <w:pPr>
        <w:pStyle w:val="B1"/>
        <w:rPr>
          <w:ins w:id="1038" w:author="Cloud, Jason" w:date="2025-01-08T17:29:00Z" w16du:dateUtc="2025-01-09T01:29:00Z"/>
        </w:rPr>
      </w:pPr>
      <w:ins w:id="1039" w:author="Cloud, Jason" w:date="2025-01-06T11:01:00Z">
        <w:r w:rsidRPr="004C0EB8">
          <w:t>19</w:t>
        </w:r>
      </w:ins>
      <w:ins w:id="1040" w:author="Cloud, Jason" w:date="2025-01-06T11:16:00Z">
        <w:r w:rsidR="003F4746">
          <w:t>.</w:t>
        </w:r>
      </w:ins>
      <w:ins w:id="1041" w:author="Cloud, Jason" w:date="2025-01-06T11:01:00Z">
        <w:r w:rsidRPr="004C0EB8">
          <w:tab/>
          <w:t xml:space="preserve">Previous steps are repeated according to the </w:t>
        </w:r>
      </w:ins>
      <w:ins w:id="1042" w:author="Cloud, Jason" w:date="2025-01-06T11:16:00Z">
        <w:r w:rsidR="003F4746">
          <w:t>Media Player Entry</w:t>
        </w:r>
      </w:ins>
      <w:ins w:id="1043" w:author="Cloud, Jason" w:date="2025-01-06T11:01:00Z">
        <w:r w:rsidRPr="004C0EB8">
          <w:t xml:space="preserve"> information.</w:t>
        </w:r>
      </w:ins>
    </w:p>
    <w:p w14:paraId="1EE5B9DE" w14:textId="4C9865F0" w:rsidR="00E05350" w:rsidRPr="00DE34C8" w:rsidDel="00143570" w:rsidRDefault="00E05350" w:rsidP="00143570">
      <w:pPr>
        <w:pStyle w:val="Heading4"/>
        <w:ind w:left="568" w:hanging="284"/>
        <w:rPr>
          <w:ins w:id="1044" w:author="Cloud, Jason" w:date="2025-01-08T17:29:00Z" w16du:dateUtc="2025-01-09T01:29:00Z"/>
          <w:del w:id="1045" w:author="Cloud, Jason (25/01/09)" w:date="2025-01-09T21:51:00Z" w16du:dateUtc="2025-01-10T05:51:00Z"/>
        </w:rPr>
      </w:pPr>
      <w:ins w:id="1046" w:author="Cloud, Jason" w:date="2025-01-08T17:29:00Z" w16du:dateUtc="2025-01-09T01:29:00Z">
        <w:del w:id="1047" w:author="Cloud, Jason (25/01/09)" w:date="2025-01-09T21:51:00Z" w16du:dateUtc="2025-01-10T05:51:00Z">
          <w:r w:rsidDel="00143570">
            <w:delText>5.2.6.3</w:delText>
          </w:r>
          <w:r w:rsidDel="00143570">
            <w:tab/>
            <w:delText xml:space="preserve">Downlink streaming from multiple sources/service locations </w:delText>
          </w:r>
        </w:del>
      </w:ins>
      <w:ins w:id="1048" w:author="Cloud, Jason" w:date="2025-01-08T17:30:00Z" w16du:dateUtc="2025-01-09T01:30:00Z">
        <w:del w:id="1049" w:author="Cloud, Jason (25/01/09)" w:date="2025-01-09T21:51:00Z" w16du:dateUtc="2025-01-10T05:51:00Z">
          <w:r w:rsidDel="00143570">
            <w:delText>where at least one is located outside of the</w:delText>
          </w:r>
        </w:del>
      </w:ins>
      <w:ins w:id="1050" w:author="Cloud, Jason" w:date="2025-01-08T17:29:00Z" w16du:dateUtc="2025-01-09T01:29:00Z">
        <w:del w:id="1051" w:author="Cloud, Jason (25/01/09)" w:date="2025-01-09T21:51:00Z" w16du:dateUtc="2025-01-10T05:51:00Z">
          <w:r w:rsidDel="00143570">
            <w:delText xml:space="preserve"> 5GMS System</w:delText>
          </w:r>
        </w:del>
      </w:ins>
    </w:p>
    <w:p w14:paraId="6E183AC2" w14:textId="5F02F56E" w:rsidR="00E05350" w:rsidDel="00143570" w:rsidRDefault="00E05350" w:rsidP="00143570">
      <w:pPr>
        <w:keepNext/>
        <w:ind w:left="568" w:hanging="284"/>
        <w:rPr>
          <w:ins w:id="1052" w:author="Cloud, Jason" w:date="2025-01-08T17:32:00Z" w16du:dateUtc="2025-01-09T01:32:00Z"/>
          <w:del w:id="1053" w:author="Cloud, Jason (25/01/09)" w:date="2025-01-09T21:51:00Z" w16du:dateUtc="2025-01-10T05:51:00Z"/>
        </w:rPr>
      </w:pPr>
      <w:ins w:id="1054" w:author="Cloud, Jason" w:date="2025-01-08T17:29:00Z" w16du:dateUtc="2025-01-09T01:29:00Z">
        <w:del w:id="1055" w:author="Cloud, Jason (25/01/09)" w:date="2025-01-09T21:51:00Z" w16du:dateUtc="2025-01-10T05:51:00Z">
          <w:r w:rsidDel="00143570">
            <w:delText>Figure 5.2.6.</w:delText>
          </w:r>
        </w:del>
      </w:ins>
      <w:ins w:id="1056" w:author="Cloud, Jason" w:date="2025-01-08T17:30:00Z" w16du:dateUtc="2025-01-09T01:30:00Z">
        <w:del w:id="1057" w:author="Cloud, Jason (25/01/09)" w:date="2025-01-09T21:51:00Z" w16du:dateUtc="2025-01-10T05:51:00Z">
          <w:r w:rsidDel="00143570">
            <w:delText>3</w:delText>
          </w:r>
        </w:del>
      </w:ins>
      <w:ins w:id="1058" w:author="Cloud, Jason" w:date="2025-01-08T17:29:00Z" w16du:dateUtc="2025-01-09T01:29:00Z">
        <w:del w:id="1059" w:author="Cloud, Jason (25/01/09)" w:date="2025-01-09T21:51:00Z" w16du:dateUtc="2025-01-10T05:51:00Z">
          <w:r w:rsidDel="00143570">
            <w:delText xml:space="preserve">-1 illustrates a variant of the high-level procedure </w:delText>
          </w:r>
        </w:del>
      </w:ins>
      <w:ins w:id="1060" w:author="Cloud, Jason" w:date="2025-01-08T17:30:00Z" w16du:dateUtc="2025-01-09T01:30:00Z">
        <w:del w:id="1061" w:author="Cloud, Jason (25/01/09)" w:date="2025-01-09T21:51:00Z" w16du:dateUtc="2025-01-10T05:51:00Z">
          <w:r w:rsidDel="00143570">
            <w:delText xml:space="preserve">shown in clause 5.2.6.2 </w:delText>
          </w:r>
          <w:r w:rsidR="00851EDC" w:rsidDel="00143570">
            <w:delText xml:space="preserve">where </w:delText>
          </w:r>
        </w:del>
      </w:ins>
      <w:ins w:id="1062" w:author="Cloud, Jason" w:date="2025-01-08T17:31:00Z" w16du:dateUtc="2025-01-09T01:31:00Z">
        <w:del w:id="1063" w:author="Cloud, Jason (25/01/09)" w:date="2025-01-09T21:51:00Z" w16du:dateUtc="2025-01-10T05:51:00Z">
          <w:r w:rsidR="00851EDC" w:rsidDel="00143570">
            <w:delText>at least one service location is located outside of the 5GMS System.</w:delText>
          </w:r>
        </w:del>
      </w:ins>
      <w:ins w:id="1064" w:author="Cloud, Jason" w:date="2025-01-08T17:45:00Z" w16du:dateUtc="2025-01-09T01:45:00Z">
        <w:del w:id="1065" w:author="Cloud, Jason (25/01/09)" w:date="2025-01-09T21:51:00Z" w16du:dateUtc="2025-01-10T05:51:00Z">
          <w:r w:rsidR="00072ECC" w:rsidDel="00143570">
            <w:delText xml:space="preserve"> Differences from the baseline procedure in clause 5.2.</w:delText>
          </w:r>
        </w:del>
      </w:ins>
      <w:ins w:id="1066" w:author="Cloud, Jason" w:date="2025-01-08T17:46:00Z" w16du:dateUtc="2025-01-09T01:46:00Z">
        <w:del w:id="1067" w:author="Cloud, Jason (25/01/09)" w:date="2025-01-09T21:51:00Z" w16du:dateUtc="2025-01-10T05:51:00Z">
          <w:r w:rsidR="00072ECC" w:rsidDel="00143570">
            <w:delText>6.2</w:delText>
          </w:r>
        </w:del>
      </w:ins>
      <w:ins w:id="1068" w:author="Cloud, Jason" w:date="2025-01-08T17:45:00Z" w16du:dateUtc="2025-01-09T01:45:00Z">
        <w:del w:id="1069" w:author="Cloud, Jason (25/01/09)" w:date="2025-01-09T21:51:00Z" w16du:dateUtc="2025-01-10T05:51:00Z">
          <w:r w:rsidR="00072ECC" w:rsidDel="00143570">
            <w:delText xml:space="preserve"> are highlighted in </w:delText>
          </w:r>
          <w:r w:rsidR="00072ECC" w:rsidRPr="00C06800" w:rsidDel="00143570">
            <w:rPr>
              <w:b/>
              <w:bCs/>
            </w:rPr>
            <w:delText>boldface</w:delText>
          </w:r>
          <w:r w:rsidR="00072ECC" w:rsidDel="00143570">
            <w:delText>.</w:delText>
          </w:r>
        </w:del>
      </w:ins>
    </w:p>
    <w:p w14:paraId="442060F7" w14:textId="64C13B4B" w:rsidR="00851EDC" w:rsidDel="00143570" w:rsidRDefault="00851EDC" w:rsidP="00143570">
      <w:pPr>
        <w:keepNext/>
        <w:ind w:left="568" w:hanging="284"/>
        <w:rPr>
          <w:ins w:id="1070" w:author="Cloud, Jason" w:date="2025-01-08T17:32:00Z" w16du:dateUtc="2025-01-09T01:32:00Z"/>
          <w:del w:id="1071" w:author="Cloud, Jason (25/01/09)" w:date="2025-01-09T21:51:00Z" w16du:dateUtc="2025-01-10T05:51:00Z"/>
        </w:rPr>
      </w:pPr>
      <w:ins w:id="1072" w:author="Cloud, Jason" w:date="2025-01-08T17:32:00Z" w16du:dateUtc="2025-01-09T01:32:00Z">
        <w:del w:id="1073" w:author="Cloud, Jason (25/01/09)" w:date="2025-01-09T21:51:00Z" w16du:dateUtc="2025-01-10T05:51:00Z">
          <w:r w:rsidDel="00143570">
            <w:delText>The procedure makes the following assumptions in addition to those provided in clause 5.2.6.1:</w:delText>
          </w:r>
        </w:del>
      </w:ins>
    </w:p>
    <w:p w14:paraId="2934B82D" w14:textId="674FBF74" w:rsidR="00851EDC" w:rsidDel="00143570" w:rsidRDefault="00851EDC" w:rsidP="00143570">
      <w:pPr>
        <w:pStyle w:val="B1"/>
        <w:keepNext/>
        <w:numPr>
          <w:ilvl w:val="0"/>
          <w:numId w:val="1"/>
        </w:numPr>
        <w:ind w:left="568" w:hanging="284"/>
        <w:rPr>
          <w:ins w:id="1074" w:author="Cloud, Jason" w:date="2025-01-08T17:32:00Z" w16du:dateUtc="2025-01-09T01:32:00Z"/>
          <w:del w:id="1075" w:author="Cloud, Jason (25/01/09)" w:date="2025-01-09T21:51:00Z" w16du:dateUtc="2025-01-10T05:51:00Z"/>
        </w:rPr>
      </w:pPr>
      <w:ins w:id="1076" w:author="Cloud, Jason" w:date="2025-01-08T17:32:00Z" w16du:dateUtc="2025-01-09T01:32:00Z">
        <w:del w:id="1077" w:author="Cloud, Jason (25/01/09)" w:date="2025-01-09T21:51:00Z" w16du:dateUtc="2025-01-10T05:51:00Z">
          <w:r w:rsidDel="00143570">
            <w:delText>Content is hosted on at least one service location outside of the 5GMS System.</w:delText>
          </w:r>
        </w:del>
      </w:ins>
    </w:p>
    <w:p w14:paraId="4182D244" w14:textId="5E571B7F" w:rsidR="00851EDC" w:rsidDel="00143570" w:rsidRDefault="00851EDC" w:rsidP="00143570">
      <w:pPr>
        <w:pStyle w:val="B1"/>
        <w:numPr>
          <w:ilvl w:val="0"/>
          <w:numId w:val="1"/>
        </w:numPr>
        <w:ind w:left="568" w:hanging="284"/>
        <w:rPr>
          <w:ins w:id="1078" w:author="Cloud, Jason" w:date="2025-01-08T17:43:00Z" w16du:dateUtc="2025-01-09T01:43:00Z"/>
          <w:del w:id="1079" w:author="Cloud, Jason (25/01/09)" w:date="2025-01-09T21:51:00Z" w16du:dateUtc="2025-01-10T05:51:00Z"/>
        </w:rPr>
      </w:pPr>
      <w:ins w:id="1080" w:author="Cloud, Jason" w:date="2025-01-08T17:32:00Z" w16du:dateUtc="2025-01-09T01:32:00Z">
        <w:del w:id="1081" w:author="Cloud, Jason (25/01/09)" w:date="2025-01-09T21:51:00Z" w16du:dateUtc="2025-01-10T05:51:00Z">
          <w:r w:rsidDel="00143570">
            <w:delText xml:space="preserve">The </w:delText>
          </w:r>
        </w:del>
      </w:ins>
      <w:ins w:id="1082" w:author="Cloud, Jason" w:date="2025-01-08T17:33:00Z" w16du:dateUtc="2025-01-09T01:33:00Z">
        <w:del w:id="1083" w:author="Cloud, Jason (25/01/09)" w:date="2025-01-09T21:51:00Z" w16du:dateUtc="2025-01-10T05:51:00Z">
          <w:r w:rsidDel="00143570">
            <w:delText xml:space="preserve">5GMSd Application Provider </w:delText>
          </w:r>
        </w:del>
      </w:ins>
      <w:ins w:id="1084" w:author="Cloud, Jason" w:date="2025-01-08T17:34:00Z" w16du:dateUtc="2025-01-09T01:34:00Z">
        <w:del w:id="1085" w:author="Cloud, Jason (25/01/09)" w:date="2025-01-09T21:51:00Z" w16du:dateUtc="2025-01-10T05:51:00Z">
          <w:r w:rsidDel="00143570">
            <w:delText>independently</w:delText>
          </w:r>
        </w:del>
      </w:ins>
      <w:ins w:id="1086" w:author="Cloud, Jason" w:date="2025-01-08T17:33:00Z" w16du:dateUtc="2025-01-09T01:33:00Z">
        <w:del w:id="1087" w:author="Cloud, Jason (25/01/09)" w:date="2025-01-09T21:51:00Z" w16du:dateUtc="2025-01-10T05:51:00Z">
          <w:r w:rsidDel="00143570">
            <w:delText xml:space="preserve"> configures and provisions the </w:delText>
          </w:r>
        </w:del>
      </w:ins>
      <w:ins w:id="1088" w:author="Cloud, Jason" w:date="2025-01-08T17:43:00Z" w16du:dateUtc="2025-01-09T01:43:00Z">
        <w:del w:id="1089" w:author="Cloud, Jason (25/01/09)" w:date="2025-01-09T21:51:00Z" w16du:dateUtc="2025-01-10T05:51:00Z">
          <w:r w:rsidR="00072ECC" w:rsidDel="00143570">
            <w:delText xml:space="preserve">external, </w:delText>
          </w:r>
        </w:del>
      </w:ins>
      <w:ins w:id="1090" w:author="Cloud, Jason" w:date="2025-01-08T17:34:00Z" w16du:dateUtc="2025-01-09T01:34:00Z">
        <w:del w:id="1091" w:author="Cloud, Jason (25/01/09)" w:date="2025-01-09T21:51:00Z" w16du:dateUtc="2025-01-10T05:51:00Z">
          <w:r w:rsidDel="00143570">
            <w:delText>non-5GMS</w:delText>
          </w:r>
        </w:del>
      </w:ins>
      <w:ins w:id="1092" w:author="Cloud, Jason" w:date="2025-01-08T17:35:00Z" w16du:dateUtc="2025-01-09T01:35:00Z">
        <w:del w:id="1093" w:author="Cloud, Jason (25/01/09)" w:date="2025-01-09T21:51:00Z" w16du:dateUtc="2025-01-10T05:51:00Z">
          <w:r w:rsidDel="00143570">
            <w:delText xml:space="preserve">d AS </w:delText>
          </w:r>
        </w:del>
      </w:ins>
      <w:ins w:id="1094" w:author="Cloud, Jason" w:date="2025-01-08T17:33:00Z" w16du:dateUtc="2025-01-09T01:33:00Z">
        <w:del w:id="1095" w:author="Cloud, Jason (25/01/09)" w:date="2025-01-09T21:51:00Z" w16du:dateUtc="2025-01-10T05:51:00Z">
          <w:r w:rsidDel="00143570">
            <w:delText>service location</w:delText>
          </w:r>
        </w:del>
      </w:ins>
      <w:ins w:id="1096" w:author="Cloud, Jason" w:date="2025-01-08T17:35:00Z" w16du:dateUtc="2025-01-09T01:35:00Z">
        <w:del w:id="1097" w:author="Cloud, Jason (25/01/09)" w:date="2025-01-09T21:51:00Z" w16du:dateUtc="2025-01-10T05:51:00Z">
          <w:r w:rsidDel="00143570">
            <w:delText xml:space="preserve">. This step is not shown within </w:delText>
          </w:r>
        </w:del>
      </w:ins>
      <w:ins w:id="1098" w:author="Cloud, Jason" w:date="2025-01-08T17:43:00Z" w16du:dateUtc="2025-01-09T01:43:00Z">
        <w:del w:id="1099" w:author="Cloud, Jason (25/01/09)" w:date="2025-01-09T21:51:00Z" w16du:dateUtc="2025-01-10T05:51:00Z">
          <w:r w:rsidR="00072ECC" w:rsidDel="00143570">
            <w:delText>figure 5.2.6.3-1</w:delText>
          </w:r>
        </w:del>
      </w:ins>
      <w:ins w:id="1100" w:author="Cloud, Jason" w:date="2025-01-08T17:35:00Z" w16du:dateUtc="2025-01-09T01:35:00Z">
        <w:del w:id="1101" w:author="Cloud, Jason (25/01/09)" w:date="2025-01-09T21:51:00Z" w16du:dateUtc="2025-01-10T05:51:00Z">
          <w:r w:rsidDel="00143570">
            <w:delText>.</w:delText>
          </w:r>
        </w:del>
      </w:ins>
    </w:p>
    <w:p w14:paraId="46B00251" w14:textId="24608731" w:rsidR="00072ECC" w:rsidRPr="001F10F7" w:rsidDel="00143570" w:rsidRDefault="00072ECC" w:rsidP="00143570">
      <w:pPr>
        <w:ind w:left="568" w:hanging="284"/>
        <w:rPr>
          <w:ins w:id="1102" w:author="Cloud, Jason" w:date="2025-01-08T17:32:00Z" w16du:dateUtc="2025-01-09T01:32:00Z"/>
          <w:del w:id="1103" w:author="Cloud, Jason (25/01/09)" w:date="2025-01-09T21:51:00Z" w16du:dateUtc="2025-01-10T05:51:00Z"/>
        </w:rPr>
      </w:pPr>
      <w:ins w:id="1104" w:author="Cloud, Jason" w:date="2025-01-08T17:43:00Z" w16du:dateUtc="2025-01-09T01:43:00Z">
        <w:del w:id="1105" w:author="Cloud, Jason (25/01/09)" w:date="2025-01-09T21:51:00Z" w16du:dateUtc="2025-01-10T05:51:00Z">
          <w:r w:rsidDel="00143570">
            <w:rPr>
              <w:noProof/>
            </w:rPr>
            <w:drawing>
              <wp:inline distT="0" distB="0" distL="0" distR="0" wp14:anchorId="114F0D72" wp14:editId="273A53F1">
                <wp:extent cx="6120765" cy="4781520"/>
                <wp:effectExtent l="0" t="0" r="635" b="0"/>
                <wp:docPr id="790539640" name="Picture 1" descr="Msc-generator~|version=8.6.2~|lang=signalling~|size=1170x914~|text=numbering=yes;~nhscale=auto;~ndefcolor lgrey=224,224,224;~n~nApp[label=~q5GMSd-Aware \nApplication~q];~nplayer[label=~qMedia\nPlayer~q];~nsessionHnd[label=~qMedia\nSession\nHandler~q];~naf[label=~q5GMSd AF~q];~ncda[label=~q5GMSd AS\n\-(Service Location 1)~q];~nap[label=~qExternal~q]{~n~4cdb[label=~q\BService\nLocation 2~q];~n~4ext[label=~q5GMSd \nApplication \nProvider~q];~n};~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 included in Service Announcement\]~q {~n~4sessionHnd~l-~gaf: Service Access Information\nacquisition\n\-(includes multiple Media Player Entries);~n~4sessionHnd-~gplayer: Provide Media Player Entries;~n};~nApp-~gplayer: Start media playback\n\-(selected Media Player Entry);~n~nplayer~l~gcda: Establish transport session for the Media Player Entry;~nplayer-~gcda: Request Media Player Entry;~ncda-~gplayer: OK\n\-Media Player Entry;~nplayer--player: Process\nMedia Player Entry;~nplayer-~gsessionHnd: Entry Point received notification;~n~nvspace 5;~nplayer..ext: [tag=~qopt~q, fill.color=lgrey,0.4]{~n~4player~l~gext [arrow.type=dot]: DRM License aquisition;~n};~n~nvspace 10;~nplayer--player: Configure playback\npipeline;~n~nplayer~l==~gcda~l==~gcdb [arrow.type=dot]: Establish transport session for content\n\-(optional Transport Session Parameters);~n~nplayer-~gsessionHnd: Notification\n\-(Transport Session Parameters);~n~nvspace 5;~nplayer--cdb: [tag=~qloop~q, fill.color=lgrey,0.4]{~n~4player-~gcda-~gcdb: Obtain Initialization Information(s)~n~6[arrow.starttype=solid];~n};~n~nvspace 5;~nplayer-~gcda-~gcdb: Obtain Media Segment(s)~n~2[arrow.starttype=solid];~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539640" name="Picture 1" descr="Msc-generator~|version=8.6.2~|lang=signalling~|size=1170x914~|text=numbering=yes;~nhscale=auto;~ndefcolor lgrey=224,224,224;~n~nApp[label=~q5GMSd-Aware \nApplication~q];~nplayer[label=~qMedia\nPlayer~q];~nsessionHnd[label=~qMedia\nSession\nHandler~q];~naf[label=~q5GMSd AF~q];~ncda[label=~q5GMSd AS\n\-(Service Location 1)~q];~nap[label=~qExternal~q]{~n~4cdb[label=~q\BService\nLocation 2~q];~n~4ext[label=~q5GMSd \nApplication \nProvider~q];~n};~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 included in Service Announcement\]~q {~n~4sessionHnd~l-~gaf: Service Access Information\nacquisition\n\-(includes multiple Media Player Entries);~n~4sessionHnd-~gplayer: Provide Media Player Entries;~n};~nApp-~gplayer: Start media playback\n\-(selected Media Player Entry);~n~nplayer~l~gcda: Establish transport session for the Media Player Entry;~nplayer-~gcda: Request Media Player Entry;~ncda-~gplayer: OK\n\-Media Player Entry;~nplayer--player: Process\nMedia Player Entry;~nplayer-~gsessionHnd: Entry Point received notification;~n~nvspace 5;~nplayer..ext: [tag=~qopt~q, fill.color=lgrey,0.4]{~n~4player~l~gext [arrow.type=dot]: DRM License aquisition;~n};~n~nvspace 10;~nplayer--player: Configure playback\npipeline;~n~nplayer~l==~gcda~l==~gcdb [arrow.type=dot]: Establish transport session for content\n\-(optional Transport Session Parameters);~n~nplayer-~gsessionHnd: Notification\n\-(Transport Session Parameters);~n~nvspace 5;~nplayer--cdb: [tag=~qloop~q, fill.color=lgrey,0.4]{~n~4player-~gcda-~gcdb: Obtain Initialization Information(s)~n~6[arrow.starttype=solid];~n};~n~nvspace 5;~nplayer-~gcda-~gcdb: Obtain Media Segment(s)~n~2[arrow.starttype=solid];~n...: Repeat;~n~n~|"/>
                        <pic:cNvPicPr/>
                      </pic:nvPicPr>
                      <pic:blipFill>
                        <a:blip r:embed="rId50">
                          <a:extLst>
                            <a:ext uri="{28A0092B-C50C-407E-A947-70E740481C1C}">
                              <a14:useLocalDpi xmlns:a14="http://schemas.microsoft.com/office/drawing/2010/main" val="0"/>
                            </a:ext>
                          </a:extLst>
                        </a:blip>
                        <a:stretch>
                          <a:fillRect/>
                        </a:stretch>
                      </pic:blipFill>
                      <pic:spPr>
                        <a:xfrm>
                          <a:off x="0" y="0"/>
                          <a:ext cx="6120765" cy="4781520"/>
                        </a:xfrm>
                        <a:prstGeom prst="rect">
                          <a:avLst/>
                        </a:prstGeom>
                      </pic:spPr>
                    </pic:pic>
                  </a:graphicData>
                </a:graphic>
              </wp:inline>
            </w:drawing>
          </w:r>
        </w:del>
      </w:ins>
    </w:p>
    <w:p w14:paraId="502FC042" w14:textId="2D0D2DE1" w:rsidR="00072ECC" w:rsidDel="00143570" w:rsidRDefault="00072ECC" w:rsidP="00143570">
      <w:pPr>
        <w:pStyle w:val="TF"/>
        <w:ind w:left="568" w:hanging="284"/>
        <w:rPr>
          <w:ins w:id="1106" w:author="Cloud, Jason" w:date="2025-01-08T17:44:00Z" w16du:dateUtc="2025-01-09T01:44:00Z"/>
          <w:del w:id="1107" w:author="Cloud, Jason (25/01/09)" w:date="2025-01-09T21:51:00Z" w16du:dateUtc="2025-01-10T05:51:00Z"/>
        </w:rPr>
      </w:pPr>
      <w:ins w:id="1108" w:author="Cloud, Jason" w:date="2025-01-08T17:44:00Z" w16du:dateUtc="2025-01-09T01:44:00Z">
        <w:del w:id="1109" w:author="Cloud, Jason (25/01/09)" w:date="2025-01-09T21:51:00Z" w16du:dateUtc="2025-01-10T05:51:00Z">
          <w:r w:rsidDel="00143570">
            <w:delText>Figure 5.2.6.3-1: High-level procedure for downlink streaming from multiple sources/service locations where at least one is located outside of the 5GMS System</w:delText>
          </w:r>
        </w:del>
      </w:ins>
    </w:p>
    <w:p w14:paraId="638A54C0" w14:textId="0D4DEDAC" w:rsidR="00072ECC" w:rsidDel="00143570" w:rsidRDefault="00072ECC" w:rsidP="00143570">
      <w:pPr>
        <w:ind w:left="568" w:hanging="284"/>
        <w:rPr>
          <w:ins w:id="1110" w:author="Cloud, Jason" w:date="2025-01-08T17:45:00Z" w16du:dateUtc="2025-01-09T01:45:00Z"/>
          <w:del w:id="1111" w:author="Cloud, Jason (25/01/09)" w:date="2025-01-09T21:51:00Z" w16du:dateUtc="2025-01-10T05:51:00Z"/>
        </w:rPr>
      </w:pPr>
      <w:ins w:id="1112" w:author="Cloud, Jason" w:date="2025-01-08T17:45:00Z" w16du:dateUtc="2025-01-09T01:45:00Z">
        <w:del w:id="1113" w:author="Cloud, Jason (25/01/09)" w:date="2025-01-09T21:51:00Z" w16du:dateUtc="2025-01-10T05:51:00Z">
          <w:r w:rsidDel="00143570">
            <w:delText>Steps:</w:delText>
          </w:r>
        </w:del>
      </w:ins>
    </w:p>
    <w:p w14:paraId="4CE23A24" w14:textId="6EC289EE" w:rsidR="00072ECC" w:rsidRPr="00072ECC" w:rsidDel="00143570" w:rsidRDefault="00072ECC" w:rsidP="00143570">
      <w:pPr>
        <w:pStyle w:val="B1"/>
        <w:rPr>
          <w:ins w:id="1114" w:author="Cloud, Jason" w:date="2025-01-08T17:45:00Z" w16du:dateUtc="2025-01-09T01:45:00Z"/>
          <w:del w:id="1115" w:author="Cloud, Jason (25/01/09)" w:date="2025-01-09T21:51:00Z" w16du:dateUtc="2025-01-10T05:51:00Z"/>
        </w:rPr>
      </w:pPr>
      <w:ins w:id="1116" w:author="Cloud, Jason" w:date="2025-01-08T17:45:00Z" w16du:dateUtc="2025-01-09T01:45:00Z">
        <w:del w:id="1117" w:author="Cloud, Jason (25/01/09)" w:date="2025-01-09T21:51:00Z" w16du:dateUtc="2025-01-10T05:51:00Z">
          <w:r w:rsidRPr="00072ECC" w:rsidDel="00143570">
            <w:lastRenderedPageBreak/>
            <w:delText>1.</w:delText>
          </w:r>
          <w:r w:rsidRPr="00072ECC" w:rsidDel="00143570">
            <w:tab/>
            <w:delText>The 5GMSd Application Provider provisions the 5G Media Streaming System, including content hosting and ingest, such that content is available from service location</w:delText>
          </w:r>
        </w:del>
      </w:ins>
      <w:ins w:id="1118" w:author="Cloud, Jason" w:date="2025-01-08T17:48:00Z" w16du:dateUtc="2025-01-09T01:48:00Z">
        <w:del w:id="1119" w:author="Cloud, Jason (25/01/09)" w:date="2025-01-09T21:51:00Z" w16du:dateUtc="2025-01-10T05:51:00Z">
          <w:r w:rsidDel="00143570">
            <w:delText>(s)</w:delText>
          </w:r>
        </w:del>
      </w:ins>
      <w:ins w:id="1120" w:author="Cloud, Jason" w:date="2025-01-08T17:45:00Z" w16du:dateUtc="2025-01-09T01:45:00Z">
        <w:del w:id="1121" w:author="Cloud, Jason (25/01/09)" w:date="2025-01-09T21:51:00Z" w16du:dateUtc="2025-01-10T05:51:00Z">
          <w:r w:rsidRPr="00072ECC" w:rsidDel="00143570">
            <w:delText xml:space="preserve"> within the 5GMSd AS (labelled </w:delText>
          </w:r>
          <w:r w:rsidRPr="0089427D" w:rsidDel="00143570">
            <w:rPr>
              <w:i/>
              <w:iCs/>
            </w:rPr>
            <w:delText>Service Location</w:delText>
          </w:r>
        </w:del>
      </w:ins>
      <w:ins w:id="1122" w:author="Richard Bradbury (2024-01-09)" w:date="2025-01-09T11:48:00Z" w16du:dateUtc="2025-01-09T11:48:00Z">
        <w:del w:id="1123" w:author="Cloud, Jason (25/01/09)" w:date="2025-01-09T21:51:00Z" w16du:dateUtc="2025-01-10T05:51:00Z">
          <w:r w:rsidR="0089427D" w:rsidRPr="0089427D" w:rsidDel="00143570">
            <w:rPr>
              <w:i/>
              <w:iCs/>
            </w:rPr>
            <w:delText> </w:delText>
          </w:r>
        </w:del>
      </w:ins>
      <w:ins w:id="1124" w:author="Cloud, Jason" w:date="2025-01-08T17:45:00Z" w16du:dateUtc="2025-01-09T01:45:00Z">
        <w:del w:id="1125" w:author="Cloud, Jason (25/01/09)" w:date="2025-01-09T21:51:00Z" w16du:dateUtc="2025-01-10T05:51:00Z">
          <w:r w:rsidRPr="0089427D" w:rsidDel="00143570">
            <w:rPr>
              <w:i/>
              <w:iCs/>
            </w:rPr>
            <w:delText>1</w:delText>
          </w:r>
          <w:r w:rsidRPr="00072ECC" w:rsidDel="00143570">
            <w:delText xml:space="preserve">). </w:delText>
          </w:r>
        </w:del>
      </w:ins>
      <w:ins w:id="1126" w:author="Cloud, Jason" w:date="2025-01-08T17:49:00Z" w16du:dateUtc="2025-01-09T01:49:00Z">
        <w:del w:id="1127" w:author="Cloud, Jason (25/01/09)" w:date="2025-01-09T21:51:00Z" w16du:dateUtc="2025-01-10T05:51:00Z">
          <w:r w:rsidDel="00143570">
            <w:rPr>
              <w:b/>
              <w:bCs/>
            </w:rPr>
            <w:delText>Independently, the 5GMSd Application Provider configures and provisions one or more service locations external to the 5GMS System</w:delText>
          </w:r>
        </w:del>
      </w:ins>
      <w:ins w:id="1128" w:author="Richard Bradbury (2024-01-09)" w:date="2025-01-09T11:48:00Z" w16du:dateUtc="2025-01-09T11:48:00Z">
        <w:del w:id="1129" w:author="Cloud, Jason (25/01/09)" w:date="2025-01-09T21:51:00Z" w16du:dateUtc="2025-01-10T05:51:00Z">
          <w:r w:rsidR="0089427D" w:rsidDel="00143570">
            <w:rPr>
              <w:b/>
              <w:bCs/>
            </w:rPr>
            <w:delText xml:space="preserve"> (labelled </w:delText>
          </w:r>
          <w:r w:rsidR="0089427D" w:rsidRPr="0089427D" w:rsidDel="00143570">
            <w:rPr>
              <w:b/>
              <w:bCs/>
              <w:i/>
              <w:iCs/>
            </w:rPr>
            <w:delText>Service Location 2</w:delText>
          </w:r>
          <w:r w:rsidR="0089427D" w:rsidDel="00143570">
            <w:rPr>
              <w:b/>
              <w:bCs/>
            </w:rPr>
            <w:delText>)</w:delText>
          </w:r>
        </w:del>
      </w:ins>
      <w:ins w:id="1130" w:author="Cloud, Jason" w:date="2025-01-08T17:49:00Z" w16du:dateUtc="2025-01-09T01:49:00Z">
        <w:del w:id="1131" w:author="Cloud, Jason (25/01/09)" w:date="2025-01-09T21:51:00Z" w16du:dateUtc="2025-01-10T05:51:00Z">
          <w:r w:rsidDel="00143570">
            <w:rPr>
              <w:b/>
              <w:bCs/>
            </w:rPr>
            <w:delText xml:space="preserve">. </w:delText>
          </w:r>
        </w:del>
      </w:ins>
      <w:ins w:id="1132" w:author="Cloud, Jason" w:date="2025-01-08T17:45:00Z" w16du:dateUtc="2025-01-09T01:45:00Z">
        <w:del w:id="1133" w:author="Cloud, Jason (25/01/09)" w:date="2025-01-09T21:51:00Z" w16du:dateUtc="2025-01-10T05:51:00Z">
          <w:r w:rsidRPr="00072ECC" w:rsidDel="00143570">
            <w:delText>Upon successful provisioning, the 5GMSd Application Provider generates Media Player Entries that contain multi-source/service location configuration information using information obtained from the 5GMSd AF (e.g., service location URLs, content steering information, mutli-source/service location encoding information, etc.)</w:delText>
          </w:r>
        </w:del>
      </w:ins>
      <w:ins w:id="1134" w:author="Cloud, Jason" w:date="2025-01-08T17:50:00Z" w16du:dateUtc="2025-01-09T01:50:00Z">
        <w:del w:id="1135" w:author="Cloud, Jason (25/01/09)" w:date="2025-01-09T21:51:00Z" w16du:dateUtc="2025-01-10T05:51:00Z">
          <w:r w:rsidDel="00143570">
            <w:delText xml:space="preserve"> </w:delText>
          </w:r>
          <w:r w:rsidDel="00143570">
            <w:rPr>
              <w:b/>
              <w:bCs/>
            </w:rPr>
            <w:delText>and information it used to configure</w:delText>
          </w:r>
        </w:del>
      </w:ins>
      <w:ins w:id="1136" w:author="Cloud, Jason" w:date="2025-01-08T17:51:00Z" w16du:dateUtc="2025-01-09T01:51:00Z">
        <w:del w:id="1137" w:author="Cloud, Jason (25/01/09)" w:date="2025-01-09T21:51:00Z" w16du:dateUtc="2025-01-10T05:51:00Z">
          <w:r w:rsidDel="00143570">
            <w:rPr>
              <w:b/>
              <w:bCs/>
            </w:rPr>
            <w:delText xml:space="preserve"> and provision the non-5GMS AS service location(s)</w:delText>
          </w:r>
        </w:del>
      </w:ins>
      <w:ins w:id="1138" w:author="Cloud, Jason" w:date="2025-01-08T17:45:00Z" w16du:dateUtc="2025-01-09T01:45:00Z">
        <w:del w:id="1139" w:author="Cloud, Jason (25/01/09)" w:date="2025-01-09T21:51:00Z" w16du:dateUtc="2025-01-10T05:51:00Z">
          <w:r w:rsidRPr="00072ECC" w:rsidDel="00143570">
            <w:delText>.</w:delText>
          </w:r>
        </w:del>
      </w:ins>
    </w:p>
    <w:p w14:paraId="1DDD629A" w14:textId="004371E8" w:rsidR="00072ECC" w:rsidRPr="00072ECC" w:rsidDel="00143570" w:rsidRDefault="00072ECC" w:rsidP="00143570">
      <w:pPr>
        <w:pStyle w:val="B1"/>
        <w:rPr>
          <w:ins w:id="1140" w:author="Cloud, Jason" w:date="2025-01-08T17:45:00Z" w16du:dateUtc="2025-01-09T01:45:00Z"/>
          <w:del w:id="1141" w:author="Cloud, Jason (25/01/09)" w:date="2025-01-09T21:51:00Z" w16du:dateUtc="2025-01-10T05:51:00Z"/>
        </w:rPr>
      </w:pPr>
      <w:ins w:id="1142" w:author="Cloud, Jason" w:date="2025-01-08T17:45:00Z" w16du:dateUtc="2025-01-09T01:45:00Z">
        <w:del w:id="1143" w:author="Cloud, Jason (25/01/09)" w:date="2025-01-09T21:51:00Z" w16du:dateUtc="2025-01-10T05:51:00Z">
          <w:r w:rsidRPr="00072ECC" w:rsidDel="00143570">
            <w:delText>2.</w:delText>
          </w:r>
          <w:r w:rsidRPr="00072ECC" w:rsidDel="00143570">
            <w:tab/>
            <w:delText>The 5GMSd-Aware Application triggers the Service Announcement and Service and Content Discovery procedure. The Service and Content Discovery procedure only involves the 5GMSd-Aware Application and the 5GMSd Application Provider. The Service Announcement includes either the whole Service Access Information (i.e. details for Media Session Handling at reference point M5d and for Media Streaming access at reference point M4d) or a reference to the whole Service Access Information.</w:delText>
          </w:r>
        </w:del>
      </w:ins>
    </w:p>
    <w:p w14:paraId="511C7A85" w14:textId="5713A566" w:rsidR="00072ECC" w:rsidRPr="00072ECC" w:rsidDel="00143570" w:rsidRDefault="00072ECC" w:rsidP="00143570">
      <w:pPr>
        <w:pStyle w:val="B1"/>
        <w:rPr>
          <w:ins w:id="1144" w:author="Cloud, Jason" w:date="2025-01-08T17:45:00Z" w16du:dateUtc="2025-01-09T01:45:00Z"/>
          <w:del w:id="1145" w:author="Cloud, Jason (25/01/09)" w:date="2025-01-09T21:51:00Z" w16du:dateUtc="2025-01-10T05:51:00Z"/>
        </w:rPr>
      </w:pPr>
      <w:ins w:id="1146" w:author="Cloud, Jason" w:date="2025-01-08T17:45:00Z" w16du:dateUtc="2025-01-09T01:45:00Z">
        <w:del w:id="1147" w:author="Cloud, Jason (25/01/09)" w:date="2025-01-09T21:51:00Z" w16du:dateUtc="2025-01-10T05:51:00Z">
          <w:r w:rsidRPr="00072ECC" w:rsidDel="00143570">
            <w:delText>3.</w:delText>
          </w:r>
          <w:r w:rsidRPr="00072ECC" w:rsidDel="00143570">
            <w:tab/>
            <w:delText>A media content item is selected.</w:delText>
          </w:r>
        </w:del>
      </w:ins>
    </w:p>
    <w:p w14:paraId="4C953295" w14:textId="1A77B7F6" w:rsidR="00072ECC" w:rsidRPr="00072ECC" w:rsidDel="00143570" w:rsidRDefault="00072ECC" w:rsidP="00143570">
      <w:pPr>
        <w:pStyle w:val="B1"/>
        <w:rPr>
          <w:ins w:id="1148" w:author="Cloud, Jason" w:date="2025-01-08T17:45:00Z" w16du:dateUtc="2025-01-09T01:45:00Z"/>
          <w:del w:id="1149" w:author="Cloud, Jason (25/01/09)" w:date="2025-01-09T21:51:00Z" w16du:dateUtc="2025-01-10T05:51:00Z"/>
        </w:rPr>
      </w:pPr>
      <w:ins w:id="1150" w:author="Cloud, Jason" w:date="2025-01-08T17:45:00Z" w16du:dateUtc="2025-01-09T01:45:00Z">
        <w:del w:id="1151" w:author="Cloud, Jason (25/01/09)" w:date="2025-01-09T21:51:00Z" w16du:dateUtc="2025-01-10T05:51:00Z">
          <w:r w:rsidRPr="00072ECC" w:rsidDel="00143570">
            <w:delText>4.</w:delText>
          </w:r>
          <w:r w:rsidRPr="00072ECC" w:rsidDel="00143570">
            <w:tab/>
            <w:delText>The 5GMSd-Aware Application triggers the 5GMSd Client to initiate the 5G Media Streaming Service.</w:delText>
          </w:r>
        </w:del>
      </w:ins>
    </w:p>
    <w:p w14:paraId="12C2580C" w14:textId="0EAA60F9" w:rsidR="00072ECC" w:rsidRPr="00072ECC" w:rsidDel="00143570" w:rsidRDefault="00072ECC" w:rsidP="00143570">
      <w:pPr>
        <w:keepNext/>
        <w:ind w:left="568" w:hanging="284"/>
        <w:rPr>
          <w:ins w:id="1152" w:author="Cloud, Jason" w:date="2025-01-08T17:45:00Z" w16du:dateUtc="2025-01-09T01:45:00Z"/>
          <w:del w:id="1153" w:author="Cloud, Jason (25/01/09)" w:date="2025-01-09T21:51:00Z" w16du:dateUtc="2025-01-10T05:51:00Z"/>
        </w:rPr>
      </w:pPr>
      <w:ins w:id="1154" w:author="Cloud, Jason" w:date="2025-01-08T17:45:00Z" w16du:dateUtc="2025-01-09T01:45:00Z">
        <w:del w:id="1155" w:author="Cloud, Jason (25/01/09)" w:date="2025-01-09T21:51:00Z" w16du:dateUtc="2025-01-10T05:51:00Z">
          <w:r w:rsidRPr="00072ECC" w:rsidDel="00143570">
            <w:delText>When the 5GMS-Aware Application has received only a reference to the Service Access Information (see step 1):</w:delText>
          </w:r>
        </w:del>
      </w:ins>
    </w:p>
    <w:p w14:paraId="44B876A3" w14:textId="5921EF13" w:rsidR="00072ECC" w:rsidRPr="00072ECC" w:rsidDel="00143570" w:rsidRDefault="00072ECC" w:rsidP="00143570">
      <w:pPr>
        <w:pStyle w:val="B1"/>
        <w:rPr>
          <w:ins w:id="1156" w:author="Cloud, Jason" w:date="2025-01-08T17:45:00Z" w16du:dateUtc="2025-01-09T01:45:00Z"/>
          <w:del w:id="1157" w:author="Cloud, Jason (25/01/09)" w:date="2025-01-09T21:51:00Z" w16du:dateUtc="2025-01-10T05:51:00Z"/>
        </w:rPr>
      </w:pPr>
      <w:ins w:id="1158" w:author="Cloud, Jason" w:date="2025-01-08T17:45:00Z" w16du:dateUtc="2025-01-09T01:45:00Z">
        <w:del w:id="1159" w:author="Cloud, Jason (25/01/09)" w:date="2025-01-09T21:51:00Z" w16du:dateUtc="2025-01-10T05:51:00Z">
          <w:r w:rsidRPr="00072ECC" w:rsidDel="00143570">
            <w:delText>5.</w:delText>
          </w:r>
          <w:r w:rsidRPr="00072ECC" w:rsidDel="00143570">
            <w:tab/>
            <w:delText>The Media Session Handler interacts with the 5GMSd AF to acquire the whole Service Access Information. The Service Access Information may include Media Player Entry URLs.</w:delText>
          </w:r>
        </w:del>
      </w:ins>
    </w:p>
    <w:p w14:paraId="73AC207B" w14:textId="22B629C7" w:rsidR="00072ECC" w:rsidRPr="00072ECC" w:rsidDel="00143570" w:rsidRDefault="00072ECC" w:rsidP="00143570">
      <w:pPr>
        <w:pStyle w:val="B1"/>
        <w:rPr>
          <w:ins w:id="1160" w:author="Cloud, Jason" w:date="2025-01-08T17:45:00Z" w16du:dateUtc="2025-01-09T01:45:00Z"/>
          <w:del w:id="1161" w:author="Cloud, Jason (25/01/09)" w:date="2025-01-09T21:51:00Z" w16du:dateUtc="2025-01-10T05:51:00Z"/>
        </w:rPr>
      </w:pPr>
      <w:ins w:id="1162" w:author="Cloud, Jason" w:date="2025-01-08T17:45:00Z" w16du:dateUtc="2025-01-09T01:45:00Z">
        <w:del w:id="1163" w:author="Cloud, Jason (25/01/09)" w:date="2025-01-09T21:51:00Z" w16du:dateUtc="2025-01-10T05:51:00Z">
          <w:r w:rsidRPr="00072ECC" w:rsidDel="00143570">
            <w:delText>6.</w:delText>
          </w:r>
          <w:r w:rsidRPr="00072ECC" w:rsidDel="00143570">
            <w:tab/>
            <w:delText>The Media Session Handler provides the Media Player Entries to the 5GMS-Aware Application. The information may indicate a precedence order for these Media Player Entries.</w:delText>
          </w:r>
        </w:del>
      </w:ins>
    </w:p>
    <w:p w14:paraId="2D6703A6" w14:textId="20A83695" w:rsidR="00072ECC" w:rsidRPr="00072ECC" w:rsidDel="00143570" w:rsidRDefault="00072ECC" w:rsidP="00143570">
      <w:pPr>
        <w:ind w:left="568" w:hanging="284"/>
        <w:rPr>
          <w:ins w:id="1164" w:author="Cloud, Jason" w:date="2025-01-08T17:45:00Z" w16du:dateUtc="2025-01-09T01:45:00Z"/>
          <w:del w:id="1165" w:author="Cloud, Jason (25/01/09)" w:date="2025-01-09T21:51:00Z" w16du:dateUtc="2025-01-10T05:51:00Z"/>
        </w:rPr>
      </w:pPr>
      <w:ins w:id="1166" w:author="Cloud, Jason" w:date="2025-01-08T17:45:00Z" w16du:dateUtc="2025-01-09T01:45:00Z">
        <w:del w:id="1167" w:author="Cloud, Jason (25/01/09)" w:date="2025-01-09T21:51:00Z" w16du:dateUtc="2025-01-10T05:51:00Z">
          <w:r w:rsidRPr="00072ECC" w:rsidDel="00143570">
            <w:delText>Then:</w:delText>
          </w:r>
        </w:del>
      </w:ins>
    </w:p>
    <w:p w14:paraId="6403BF9C" w14:textId="48FD2FCA" w:rsidR="00072ECC" w:rsidRPr="00072ECC" w:rsidDel="00143570" w:rsidRDefault="00072ECC" w:rsidP="00143570">
      <w:pPr>
        <w:pStyle w:val="B1"/>
        <w:rPr>
          <w:ins w:id="1168" w:author="Cloud, Jason" w:date="2025-01-08T17:45:00Z" w16du:dateUtc="2025-01-09T01:45:00Z"/>
          <w:del w:id="1169" w:author="Cloud, Jason (25/01/09)" w:date="2025-01-09T21:51:00Z" w16du:dateUtc="2025-01-10T05:51:00Z"/>
        </w:rPr>
      </w:pPr>
      <w:ins w:id="1170" w:author="Cloud, Jason" w:date="2025-01-08T17:45:00Z" w16du:dateUtc="2025-01-09T01:45:00Z">
        <w:del w:id="1171" w:author="Cloud, Jason (25/01/09)" w:date="2025-01-09T21:51:00Z" w16du:dateUtc="2025-01-10T05:51:00Z">
          <w:r w:rsidRPr="00072ECC" w:rsidDel="00143570">
            <w:delText>7.</w:delText>
          </w:r>
          <w:r w:rsidRPr="00072ECC" w:rsidDel="00143570">
            <w:tab/>
            <w:delText>The Media Player is invoked with the selected Media Player Entry to start media access and playback.</w:delText>
          </w:r>
        </w:del>
      </w:ins>
    </w:p>
    <w:p w14:paraId="7EDAA85F" w14:textId="2C048450" w:rsidR="00072ECC" w:rsidRPr="00072ECC" w:rsidDel="00143570" w:rsidRDefault="00072ECC" w:rsidP="00143570">
      <w:pPr>
        <w:pStyle w:val="B1"/>
        <w:rPr>
          <w:ins w:id="1172" w:author="Cloud, Jason" w:date="2025-01-08T17:45:00Z" w16du:dateUtc="2025-01-09T01:45:00Z"/>
          <w:del w:id="1173" w:author="Cloud, Jason (25/01/09)" w:date="2025-01-09T21:51:00Z" w16du:dateUtc="2025-01-10T05:51:00Z"/>
        </w:rPr>
      </w:pPr>
      <w:ins w:id="1174" w:author="Cloud, Jason" w:date="2025-01-08T17:45:00Z" w16du:dateUtc="2025-01-09T01:45:00Z">
        <w:del w:id="1175" w:author="Cloud, Jason (25/01/09)" w:date="2025-01-09T21:51:00Z" w16du:dateUtc="2025-01-10T05:51:00Z">
          <w:r w:rsidRPr="00072ECC" w:rsidDel="00143570">
            <w:delText>8.</w:delText>
          </w:r>
          <w:r w:rsidRPr="00072ECC" w:rsidDel="00143570">
            <w:tab/>
            <w:delText>The Media Player establishes the transport session for acquiring the Media Player Entry.</w:delText>
          </w:r>
        </w:del>
      </w:ins>
    </w:p>
    <w:p w14:paraId="257A4983" w14:textId="29417E5B" w:rsidR="00072ECC" w:rsidRPr="00072ECC" w:rsidDel="00143570" w:rsidRDefault="00072ECC" w:rsidP="00143570">
      <w:pPr>
        <w:pStyle w:val="B1"/>
        <w:rPr>
          <w:ins w:id="1176" w:author="Cloud, Jason" w:date="2025-01-08T17:45:00Z" w16du:dateUtc="2025-01-09T01:45:00Z"/>
          <w:del w:id="1177" w:author="Cloud, Jason (25/01/09)" w:date="2025-01-09T21:51:00Z" w16du:dateUtc="2025-01-10T05:51:00Z"/>
        </w:rPr>
      </w:pPr>
      <w:ins w:id="1178" w:author="Cloud, Jason" w:date="2025-01-08T17:45:00Z" w16du:dateUtc="2025-01-09T01:45:00Z">
        <w:del w:id="1179" w:author="Cloud, Jason (25/01/09)" w:date="2025-01-09T21:51:00Z" w16du:dateUtc="2025-01-10T05:51:00Z">
          <w:r w:rsidRPr="00072ECC" w:rsidDel="00143570">
            <w:delText>9.</w:delText>
          </w:r>
          <w:r w:rsidRPr="00072ECC" w:rsidDel="00143570">
            <w:tab/>
            <w:delText>The Media Player requests the Media Player Entry.</w:delText>
          </w:r>
        </w:del>
      </w:ins>
    </w:p>
    <w:p w14:paraId="5F62E9F3" w14:textId="6DF51F3D" w:rsidR="00072ECC" w:rsidRPr="00072ECC" w:rsidDel="00143570" w:rsidRDefault="00072ECC" w:rsidP="00143570">
      <w:pPr>
        <w:pStyle w:val="B1"/>
        <w:rPr>
          <w:ins w:id="1180" w:author="Cloud, Jason" w:date="2025-01-08T17:45:00Z" w16du:dateUtc="2025-01-09T01:45:00Z"/>
          <w:del w:id="1181" w:author="Cloud, Jason (25/01/09)" w:date="2025-01-09T21:51:00Z" w16du:dateUtc="2025-01-10T05:51:00Z"/>
        </w:rPr>
      </w:pPr>
      <w:ins w:id="1182" w:author="Cloud, Jason" w:date="2025-01-08T17:45:00Z" w16du:dateUtc="2025-01-09T01:45:00Z">
        <w:del w:id="1183" w:author="Cloud, Jason (25/01/09)" w:date="2025-01-09T21:51:00Z" w16du:dateUtc="2025-01-10T05:51:00Z">
          <w:r w:rsidRPr="00072ECC" w:rsidDel="00143570">
            <w:delText>10.</w:delText>
          </w:r>
          <w:r w:rsidRPr="00072ECC" w:rsidDel="00143570">
            <w:tab/>
            <w:delText>The Media Player receives the Media Player Entry.</w:delText>
          </w:r>
        </w:del>
      </w:ins>
    </w:p>
    <w:p w14:paraId="70B5F46E" w14:textId="116C2A0F" w:rsidR="00072ECC" w:rsidRPr="00072ECC" w:rsidDel="00143570" w:rsidRDefault="00072ECC" w:rsidP="00143570">
      <w:pPr>
        <w:pStyle w:val="B1"/>
        <w:rPr>
          <w:ins w:id="1184" w:author="Cloud, Jason" w:date="2025-01-08T17:45:00Z" w16du:dateUtc="2025-01-09T01:45:00Z"/>
          <w:del w:id="1185" w:author="Cloud, Jason (25/01/09)" w:date="2025-01-09T21:51:00Z" w16du:dateUtc="2025-01-10T05:51:00Z"/>
        </w:rPr>
      </w:pPr>
      <w:ins w:id="1186" w:author="Cloud, Jason" w:date="2025-01-08T17:45:00Z" w16du:dateUtc="2025-01-09T01:45:00Z">
        <w:del w:id="1187" w:author="Cloud, Jason (25/01/09)" w:date="2025-01-09T21:51:00Z" w16du:dateUtc="2025-01-10T05:51:00Z">
          <w:r w:rsidRPr="00072ECC" w:rsidDel="00143570">
            <w:delText>11.</w:delText>
          </w:r>
          <w:r w:rsidRPr="00072ECC" w:rsidDel="00143570">
            <w:tab/>
            <w:delText xml:space="preserve">The Media Player processes the Media Player Entry. From the Media </w:delText>
          </w:r>
        </w:del>
      </w:ins>
      <w:ins w:id="1188" w:author="Cloud, Jason" w:date="2025-01-08T20:21:00Z" w16du:dateUtc="2025-01-09T04:21:00Z">
        <w:del w:id="1189" w:author="Cloud, Jason (25/01/09)" w:date="2025-01-09T21:51:00Z" w16du:dateUtc="2025-01-10T05:51:00Z">
          <w:r w:rsidR="00DE7147" w:rsidDel="00143570">
            <w:delText>Player Entry</w:delText>
          </w:r>
        </w:del>
      </w:ins>
      <w:ins w:id="1190" w:author="Cloud, Jason" w:date="2025-01-08T17:45:00Z" w16du:dateUtc="2025-01-09T01:45:00Z">
        <w:del w:id="1191" w:author="Cloud, Jason (25/01/09)" w:date="2025-01-09T21:51:00Z" w16du:dateUtc="2025-01-10T05:51:00Z">
          <w:r w:rsidRPr="00072ECC" w:rsidDel="00143570">
            <w:delText>, it determines the multi-source/service location configuration, including the locations of the available sources/service locations where content can be accessed by the Media Player and the method in which it should access this content (e.g., switch between service location, use of a content steering to guide access it each service location, simultaneous use of the available service locations, etc.).</w:delText>
          </w:r>
        </w:del>
      </w:ins>
      <w:ins w:id="1192" w:author="Cloud, Jason" w:date="2025-01-08T17:52:00Z" w16du:dateUtc="2025-01-09T01:52:00Z">
        <w:del w:id="1193" w:author="Cloud, Jason (25/01/09)" w:date="2025-01-09T21:51:00Z" w16du:dateUtc="2025-01-10T05:51:00Z">
          <w:r w:rsidR="00C76A66" w:rsidDel="00143570">
            <w:delText xml:space="preserve"> </w:delText>
          </w:r>
          <w:r w:rsidR="00C76A66" w:rsidDel="00143570">
            <w:rPr>
              <w:b/>
              <w:bCs/>
            </w:rPr>
            <w:delText>This includes information about both the service location(s) contained within</w:delText>
          </w:r>
        </w:del>
      </w:ins>
      <w:ins w:id="1194" w:author="Richard Bradbury (2024-01-09)" w:date="2025-01-09T11:50:00Z" w16du:dateUtc="2025-01-09T11:50:00Z">
        <w:del w:id="1195" w:author="Cloud, Jason (25/01/09)" w:date="2025-01-09T21:51:00Z" w16du:dateUtc="2025-01-10T05:51:00Z">
          <w:r w:rsidR="0089427D" w:rsidDel="00143570">
            <w:rPr>
              <w:b/>
              <w:bCs/>
            </w:rPr>
            <w:delText>configured in</w:delText>
          </w:r>
        </w:del>
      </w:ins>
      <w:ins w:id="1196" w:author="Cloud, Jason" w:date="2025-01-08T17:52:00Z" w16du:dateUtc="2025-01-09T01:52:00Z">
        <w:del w:id="1197" w:author="Cloud, Jason (25/01/09)" w:date="2025-01-09T21:51:00Z" w16du:dateUtc="2025-01-10T05:51:00Z">
          <w:r w:rsidR="00C76A66" w:rsidDel="00143570">
            <w:rPr>
              <w:b/>
              <w:bCs/>
            </w:rPr>
            <w:delText xml:space="preserve"> the 5GMSd</w:delText>
          </w:r>
        </w:del>
      </w:ins>
      <w:ins w:id="1198" w:author="Richard Bradbury (2024-01-09)" w:date="2025-01-09T11:50:00Z" w16du:dateUtc="2025-01-09T11:50:00Z">
        <w:del w:id="1199" w:author="Cloud, Jason (25/01/09)" w:date="2025-01-09T21:51:00Z" w16du:dateUtc="2025-01-10T05:51:00Z">
          <w:r w:rsidR="0089427D" w:rsidDel="00143570">
            <w:rPr>
              <w:b/>
              <w:bCs/>
            </w:rPr>
            <w:delText> </w:delText>
          </w:r>
        </w:del>
      </w:ins>
      <w:ins w:id="1200" w:author="Cloud, Jason" w:date="2025-01-08T17:52:00Z" w16du:dateUtc="2025-01-09T01:52:00Z">
        <w:del w:id="1201" w:author="Cloud, Jason (25/01/09)" w:date="2025-01-09T21:51:00Z" w16du:dateUtc="2025-01-10T05:51:00Z">
          <w:r w:rsidR="00C76A66" w:rsidDel="00143570">
            <w:rPr>
              <w:b/>
              <w:bCs/>
            </w:rPr>
            <w:delText>AS</w:delText>
          </w:r>
        </w:del>
      </w:ins>
      <w:ins w:id="1202" w:author="Cloud, Jason" w:date="2025-01-08T17:53:00Z" w16du:dateUtc="2025-01-09T01:53:00Z">
        <w:del w:id="1203" w:author="Cloud, Jason (25/01/09)" w:date="2025-01-09T21:51:00Z" w16du:dateUtc="2025-01-10T05:51:00Z">
          <w:r w:rsidR="00C76A66" w:rsidDel="00143570">
            <w:rPr>
              <w:b/>
              <w:bCs/>
            </w:rPr>
            <w:delText xml:space="preserve"> and those provisioned outside of the 5GMS System.</w:delText>
          </w:r>
        </w:del>
      </w:ins>
      <w:ins w:id="1204" w:author="Cloud, Jason" w:date="2025-01-08T17:45:00Z" w16du:dateUtc="2025-01-09T01:45:00Z">
        <w:del w:id="1205" w:author="Cloud, Jason (25/01/09)" w:date="2025-01-09T21:51:00Z" w16du:dateUtc="2025-01-10T05:51:00Z">
          <w:r w:rsidRPr="00072ECC" w:rsidDel="00143570">
            <w:delText xml:space="preserve"> It further determines, for example, the number of needed transport sessions for media acquisition to each source/service location. The Media Player should be able to use the Media Player Entry information to initialize the media pipelines for each media stream. The Media Player Entry should also contain information to initialize the DRM client, when DRM is used.</w:delText>
          </w:r>
        </w:del>
      </w:ins>
    </w:p>
    <w:p w14:paraId="0F6F020C" w14:textId="69C973DC" w:rsidR="00072ECC" w:rsidRPr="00072ECC" w:rsidDel="00143570" w:rsidRDefault="00072ECC" w:rsidP="00143570">
      <w:pPr>
        <w:pStyle w:val="B1"/>
        <w:rPr>
          <w:ins w:id="1206" w:author="Cloud, Jason" w:date="2025-01-08T17:45:00Z" w16du:dateUtc="2025-01-09T01:45:00Z"/>
          <w:del w:id="1207" w:author="Cloud, Jason (25/01/09)" w:date="2025-01-09T21:51:00Z" w16du:dateUtc="2025-01-10T05:51:00Z"/>
        </w:rPr>
      </w:pPr>
      <w:ins w:id="1208" w:author="Cloud, Jason" w:date="2025-01-08T17:45:00Z" w16du:dateUtc="2025-01-09T01:45:00Z">
        <w:del w:id="1209" w:author="Cloud, Jason (25/01/09)" w:date="2025-01-09T21:51:00Z" w16du:dateUtc="2025-01-10T05:51:00Z">
          <w:r w:rsidRPr="00072ECC" w:rsidDel="00143570">
            <w:delText>12.</w:delText>
          </w:r>
          <w:r w:rsidRPr="00072ECC" w:rsidDel="00143570">
            <w:tab/>
            <w:delText>The Media Player notifies the Media Session Handler about the Media Player Entry.</w:delText>
          </w:r>
        </w:del>
      </w:ins>
    </w:p>
    <w:p w14:paraId="30AE30FF" w14:textId="5754AC9B" w:rsidR="00072ECC" w:rsidRPr="00072ECC" w:rsidDel="00143570" w:rsidRDefault="00072ECC" w:rsidP="00143570">
      <w:pPr>
        <w:pStyle w:val="B1"/>
        <w:rPr>
          <w:ins w:id="1210" w:author="Cloud, Jason" w:date="2025-01-08T17:45:00Z" w16du:dateUtc="2025-01-09T01:45:00Z"/>
          <w:del w:id="1211" w:author="Cloud, Jason (25/01/09)" w:date="2025-01-09T21:51:00Z" w16du:dateUtc="2025-01-10T05:51:00Z"/>
        </w:rPr>
      </w:pPr>
      <w:ins w:id="1212" w:author="Cloud, Jason" w:date="2025-01-08T17:45:00Z" w16du:dateUtc="2025-01-09T01:45:00Z">
        <w:del w:id="1213" w:author="Cloud, Jason (25/01/09)" w:date="2025-01-09T21:51:00Z" w16du:dateUtc="2025-01-10T05:51:00Z">
          <w:r w:rsidRPr="00072ECC" w:rsidDel="00143570">
            <w:delText>13.</w:delText>
          </w:r>
          <w:r w:rsidRPr="00072ECC" w:rsidDel="00143570">
            <w:tab/>
            <w:delText>Optional: the Media Player acquires the necessary DRM information, for example a DRM License.</w:delText>
          </w:r>
        </w:del>
      </w:ins>
    </w:p>
    <w:p w14:paraId="259A67AD" w14:textId="09782755" w:rsidR="00072ECC" w:rsidRPr="00072ECC" w:rsidDel="00143570" w:rsidRDefault="00072ECC" w:rsidP="00143570">
      <w:pPr>
        <w:pStyle w:val="B1"/>
        <w:rPr>
          <w:ins w:id="1214" w:author="Cloud, Jason" w:date="2025-01-08T17:45:00Z" w16du:dateUtc="2025-01-09T01:45:00Z"/>
          <w:del w:id="1215" w:author="Cloud, Jason (25/01/09)" w:date="2025-01-09T21:51:00Z" w16du:dateUtc="2025-01-10T05:51:00Z"/>
        </w:rPr>
      </w:pPr>
      <w:ins w:id="1216" w:author="Cloud, Jason" w:date="2025-01-08T17:45:00Z" w16du:dateUtc="2025-01-09T01:45:00Z">
        <w:del w:id="1217" w:author="Cloud, Jason (25/01/09)" w:date="2025-01-09T21:51:00Z" w16du:dateUtc="2025-01-10T05:51:00Z">
          <w:r w:rsidRPr="00072ECC" w:rsidDel="00143570">
            <w:delText>14.</w:delText>
          </w:r>
          <w:r w:rsidRPr="00072ECC" w:rsidDel="00143570">
            <w:tab/>
            <w:delText>The Media Player configures the media playback pipeline.</w:delText>
          </w:r>
        </w:del>
      </w:ins>
    </w:p>
    <w:p w14:paraId="2F8824CD" w14:textId="0D3281EE" w:rsidR="00072ECC" w:rsidRPr="00072ECC" w:rsidDel="00143570" w:rsidRDefault="00072ECC" w:rsidP="00143570">
      <w:pPr>
        <w:pStyle w:val="B1"/>
        <w:rPr>
          <w:ins w:id="1218" w:author="Cloud, Jason" w:date="2025-01-08T17:45:00Z" w16du:dateUtc="2025-01-09T01:45:00Z"/>
          <w:del w:id="1219" w:author="Cloud, Jason (25/01/09)" w:date="2025-01-09T21:51:00Z" w16du:dateUtc="2025-01-10T05:51:00Z"/>
        </w:rPr>
      </w:pPr>
      <w:ins w:id="1220" w:author="Cloud, Jason" w:date="2025-01-08T17:45:00Z" w16du:dateUtc="2025-01-09T01:45:00Z">
        <w:del w:id="1221" w:author="Cloud, Jason (25/01/09)" w:date="2025-01-09T21:51:00Z" w16du:dateUtc="2025-01-10T05:51:00Z">
          <w:r w:rsidRPr="00072ECC" w:rsidDel="00143570">
            <w:delText>15.</w:delText>
          </w:r>
          <w:r w:rsidRPr="00072ECC" w:rsidDel="00143570">
            <w:tab/>
            <w:delText>The Media Player establishes the necessary transport sessions for the content using</w:delText>
          </w:r>
        </w:del>
      </w:ins>
      <w:ins w:id="1222" w:author="Richard Bradbury (2024-01-09)" w:date="2025-01-09T11:48:00Z" w16du:dateUtc="2025-01-09T11:48:00Z">
        <w:del w:id="1223" w:author="Cloud, Jason (25/01/09)" w:date="2025-01-09T21:51:00Z" w16du:dateUtc="2025-01-10T05:51:00Z">
          <w:r w:rsidR="0089427D" w:rsidDel="00143570">
            <w:delText>according to</w:delText>
          </w:r>
        </w:del>
      </w:ins>
      <w:ins w:id="1224" w:author="Cloud, Jason" w:date="2025-01-08T17:45:00Z" w16du:dateUtc="2025-01-09T01:45:00Z">
        <w:del w:id="1225" w:author="Cloud, Jason (25/01/09)" w:date="2025-01-09T21:51:00Z" w16du:dateUtc="2025-01-10T05:51:00Z">
          <w:r w:rsidRPr="00072ECC" w:rsidDel="00143570">
            <w:delText xml:space="preserve"> the multi-source/service location strategy and configuration information indicated by the Media Player Entry. These transport sessions may be established between the Media Player and any one or more of the available sources/service locations. For example, the Media Player may establish one transport session for each media component (audio, video, etc) and possibly additional transport sessions for other media representations to each source/service location.</w:delText>
          </w:r>
        </w:del>
      </w:ins>
    </w:p>
    <w:p w14:paraId="14F894DB" w14:textId="1E3C67A7" w:rsidR="00072ECC" w:rsidRPr="00072ECC" w:rsidDel="00143570" w:rsidRDefault="00072ECC" w:rsidP="00143570">
      <w:pPr>
        <w:pStyle w:val="B1"/>
        <w:rPr>
          <w:ins w:id="1226" w:author="Cloud, Jason" w:date="2025-01-08T17:45:00Z" w16du:dateUtc="2025-01-09T01:45:00Z"/>
          <w:del w:id="1227" w:author="Cloud, Jason (25/01/09)" w:date="2025-01-09T21:51:00Z" w16du:dateUtc="2025-01-10T05:51:00Z"/>
        </w:rPr>
      </w:pPr>
      <w:ins w:id="1228" w:author="Cloud, Jason" w:date="2025-01-08T17:45:00Z" w16du:dateUtc="2025-01-09T01:45:00Z">
        <w:del w:id="1229" w:author="Cloud, Jason (25/01/09)" w:date="2025-01-09T21:51:00Z" w16du:dateUtc="2025-01-10T05:51:00Z">
          <w:r w:rsidRPr="00072ECC" w:rsidDel="00143570">
            <w:delText>16.</w:delText>
          </w:r>
          <w:r w:rsidRPr="00072ECC" w:rsidDel="00143570">
            <w:tab/>
            <w:delText>The Media Player notifies the Media Session Handler that it is ready to commence playback and optionally provides transport session parameters</w:delText>
          </w:r>
        </w:del>
      </w:ins>
      <w:ins w:id="1230" w:author="Cloud, Jason" w:date="2025-01-08T17:54:00Z" w16du:dateUtc="2025-01-09T01:54:00Z">
        <w:del w:id="1231" w:author="Cloud, Jason (25/01/09)" w:date="2025-01-09T21:51:00Z" w16du:dateUtc="2025-01-10T05:51:00Z">
          <w:r w:rsidR="00C76A66" w:rsidDel="00143570">
            <w:delText xml:space="preserve"> </w:delText>
          </w:r>
          <w:r w:rsidR="00C76A66" w:rsidDel="00143570">
            <w:rPr>
              <w:b/>
              <w:bCs/>
            </w:rPr>
            <w:delText>for those transport sessions terminating at the 5GMSd</w:delText>
          </w:r>
        </w:del>
      </w:ins>
      <w:ins w:id="1232" w:author="Richard Bradbury (2024-01-09)" w:date="2025-01-09T11:49:00Z" w16du:dateUtc="2025-01-09T11:49:00Z">
        <w:del w:id="1233" w:author="Cloud, Jason (25/01/09)" w:date="2025-01-09T21:51:00Z" w16du:dateUtc="2025-01-10T05:51:00Z">
          <w:r w:rsidR="0089427D" w:rsidDel="00143570">
            <w:rPr>
              <w:b/>
              <w:bCs/>
            </w:rPr>
            <w:delText> </w:delText>
          </w:r>
        </w:del>
      </w:ins>
      <w:ins w:id="1234" w:author="Cloud, Jason" w:date="2025-01-08T17:54:00Z" w16du:dateUtc="2025-01-09T01:54:00Z">
        <w:del w:id="1235" w:author="Cloud, Jason (25/01/09)" w:date="2025-01-09T21:51:00Z" w16du:dateUtc="2025-01-10T05:51:00Z">
          <w:r w:rsidR="00C76A66" w:rsidDel="00143570">
            <w:rPr>
              <w:b/>
              <w:bCs/>
            </w:rPr>
            <w:delText>AS</w:delText>
          </w:r>
        </w:del>
      </w:ins>
      <w:ins w:id="1236" w:author="Cloud, Jason" w:date="2025-01-08T17:45:00Z" w16du:dateUtc="2025-01-09T01:45:00Z">
        <w:del w:id="1237" w:author="Cloud, Jason (25/01/09)" w:date="2025-01-09T21:51:00Z" w16du:dateUtc="2025-01-10T05:51:00Z">
          <w:r w:rsidRPr="00072ECC" w:rsidDel="00143570">
            <w:delText>.</w:delText>
          </w:r>
        </w:del>
      </w:ins>
    </w:p>
    <w:p w14:paraId="1F735ADF" w14:textId="33B9DAAA" w:rsidR="00072ECC" w:rsidRPr="00072ECC" w:rsidDel="00143570" w:rsidRDefault="00072ECC" w:rsidP="00143570">
      <w:pPr>
        <w:pStyle w:val="B1"/>
        <w:rPr>
          <w:ins w:id="1238" w:author="Cloud, Jason" w:date="2025-01-08T17:45:00Z" w16du:dateUtc="2025-01-09T01:45:00Z"/>
          <w:del w:id="1239" w:author="Cloud, Jason (25/01/09)" w:date="2025-01-09T21:51:00Z" w16du:dateUtc="2025-01-10T05:51:00Z"/>
        </w:rPr>
      </w:pPr>
      <w:ins w:id="1240" w:author="Cloud, Jason" w:date="2025-01-08T17:45:00Z" w16du:dateUtc="2025-01-09T01:45:00Z">
        <w:del w:id="1241" w:author="Cloud, Jason (25/01/09)" w:date="2025-01-09T21:51:00Z" w16du:dateUtc="2025-01-10T05:51:00Z">
          <w:r w:rsidRPr="00072ECC" w:rsidDel="00143570">
            <w:lastRenderedPageBreak/>
            <w:delText>17.</w:delText>
          </w:r>
          <w:r w:rsidRPr="00072ECC" w:rsidDel="00143570">
            <w:tab/>
            <w:delText>The Media Player requests and obtains the initialization information according to the multi-source/service location strategy in use. This initialization information may be obtained from any one service location or a combination of service locations. The Media Player repeats this step for each required initialization segment.</w:delText>
          </w:r>
        </w:del>
      </w:ins>
    </w:p>
    <w:p w14:paraId="2771D12A" w14:textId="3B7EC8EB" w:rsidR="00072ECC" w:rsidRPr="00072ECC" w:rsidDel="00143570" w:rsidRDefault="00072ECC" w:rsidP="00143570">
      <w:pPr>
        <w:pStyle w:val="B1"/>
        <w:rPr>
          <w:ins w:id="1242" w:author="Cloud, Jason" w:date="2025-01-08T17:45:00Z" w16du:dateUtc="2025-01-09T01:45:00Z"/>
          <w:del w:id="1243" w:author="Cloud, Jason (25/01/09)" w:date="2025-01-09T21:51:00Z" w16du:dateUtc="2025-01-10T05:51:00Z"/>
        </w:rPr>
      </w:pPr>
      <w:ins w:id="1244" w:author="Cloud, Jason" w:date="2025-01-08T17:45:00Z" w16du:dateUtc="2025-01-09T01:45:00Z">
        <w:del w:id="1245" w:author="Cloud, Jason (25/01/09)" w:date="2025-01-09T21:51:00Z" w16du:dateUtc="2025-01-10T05:51:00Z">
          <w:r w:rsidRPr="00072ECC" w:rsidDel="00143570">
            <w:delText>18.</w:delText>
          </w:r>
          <w:r w:rsidRPr="00072ECC" w:rsidDel="00143570">
            <w:tab/>
            <w:delText>The Media Player requests and obtains the media segments according to the multi-source/service location strategy in use. These media segments may be obtained from any one service location or a combination of service locations. The received information is put into the appropriate media rending pipeline.</w:delText>
          </w:r>
        </w:del>
      </w:ins>
    </w:p>
    <w:p w14:paraId="3DFB6998" w14:textId="09EEA296" w:rsidR="00851EDC" w:rsidRPr="00072ECC" w:rsidRDefault="00072ECC" w:rsidP="00143570">
      <w:pPr>
        <w:pStyle w:val="B1"/>
        <w:rPr>
          <w:ins w:id="1246" w:author="Cloud, Jason" w:date="2025-01-08T17:29:00Z" w16du:dateUtc="2025-01-09T01:29:00Z"/>
        </w:rPr>
      </w:pPr>
      <w:ins w:id="1247" w:author="Cloud, Jason" w:date="2025-01-08T17:45:00Z" w16du:dateUtc="2025-01-09T01:45:00Z">
        <w:del w:id="1248" w:author="Cloud, Jason (25/01/09)" w:date="2025-01-09T21:51:00Z" w16du:dateUtc="2025-01-10T05:51:00Z">
          <w:r w:rsidRPr="00072ECC" w:rsidDel="00143570">
            <w:delText>19.</w:delText>
          </w:r>
          <w:r w:rsidRPr="00072ECC" w:rsidDel="00143570">
            <w:tab/>
            <w:delText>Previous steps are repeated according to the Media Player Entry information.</w:delText>
          </w:r>
        </w:del>
      </w:ins>
    </w:p>
    <w:p w14:paraId="727BEF80" w14:textId="77777777" w:rsidR="001A3476" w:rsidRPr="00FE7A1B" w:rsidRDefault="001A3476" w:rsidP="001A3476">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8E0C5D8" w14:textId="7BECB268" w:rsidR="001A3476" w:rsidRDefault="001A3476" w:rsidP="001A3476">
      <w:pPr>
        <w:pStyle w:val="Heading3"/>
        <w:rPr>
          <w:ins w:id="1249" w:author="Cloud, Jason" w:date="2025-01-06T11:26:00Z"/>
        </w:rPr>
      </w:pPr>
      <w:bookmarkStart w:id="1250" w:name="_Toc178586745"/>
      <w:commentRangeStart w:id="1251"/>
      <w:commentRangeStart w:id="1252"/>
      <w:ins w:id="1253" w:author="Cloud, Jason" w:date="2025-01-06T11:24:00Z">
        <w:r w:rsidRPr="004C0EB8">
          <w:t>5.4.</w:t>
        </w:r>
      </w:ins>
      <w:ins w:id="1254" w:author="Cloud, Jason" w:date="2025-01-06T11:25:00Z">
        <w:r>
          <w:t>4</w:t>
        </w:r>
      </w:ins>
      <w:ins w:id="1255" w:author="Cloud, Jason" w:date="2025-01-06T11:24:00Z">
        <w:r w:rsidRPr="004C0EB8">
          <w:tab/>
          <w:t xml:space="preserve">Media ingest </w:t>
        </w:r>
        <w:r>
          <w:t xml:space="preserve">and distribution </w:t>
        </w:r>
        <w:r w:rsidRPr="004C0EB8">
          <w:t>procedure</w:t>
        </w:r>
      </w:ins>
      <w:bookmarkEnd w:id="1250"/>
      <w:ins w:id="1256" w:author="Cloud, Jason" w:date="2025-01-06T11:25:00Z">
        <w:r>
          <w:t xml:space="preserve"> with multiple </w:t>
        </w:r>
        <w:del w:id="1257" w:author="Cloud, Jason (25/01/09)" w:date="2025-01-09T22:02:00Z" w16du:dateUtc="2025-01-10T06:02:00Z">
          <w:r w:rsidDel="003B3FF7">
            <w:delText>sources/</w:delText>
          </w:r>
        </w:del>
        <w:r>
          <w:t>service locations</w:t>
        </w:r>
      </w:ins>
      <w:commentRangeEnd w:id="1251"/>
      <w:r w:rsidR="008D430F">
        <w:rPr>
          <w:rStyle w:val="CommentReference"/>
          <w:rFonts w:ascii="Times New Roman" w:hAnsi="Times New Roman"/>
        </w:rPr>
        <w:commentReference w:id="1251"/>
      </w:r>
      <w:commentRangeEnd w:id="1252"/>
      <w:r w:rsidR="00D05CE5">
        <w:rPr>
          <w:rStyle w:val="CommentReference"/>
          <w:rFonts w:ascii="Times New Roman" w:hAnsi="Times New Roman"/>
        </w:rPr>
        <w:commentReference w:id="1252"/>
      </w:r>
    </w:p>
    <w:p w14:paraId="150A1DF1" w14:textId="1E936CEC" w:rsidR="001A3476" w:rsidRPr="001A3476" w:rsidRDefault="00206B43" w:rsidP="002C01C3">
      <w:pPr>
        <w:keepNext/>
        <w:keepLines/>
        <w:rPr>
          <w:ins w:id="1258" w:author="Cloud, Jason" w:date="2025-01-06T11:24:00Z"/>
        </w:rPr>
      </w:pPr>
      <w:ins w:id="1259" w:author="Cloud, Jason" w:date="2025-01-06T11:39:00Z">
        <w:r>
          <w:t>Figure</w:t>
        </w:r>
      </w:ins>
      <w:ins w:id="1260" w:author="Richard Bradbury" w:date="2025-01-07T15:10:00Z">
        <w:r w:rsidR="002C01C3">
          <w:t> </w:t>
        </w:r>
      </w:ins>
      <w:ins w:id="1261" w:author="Cloud, Jason" w:date="2025-01-06T11:27:00Z">
        <w:r w:rsidR="001A3476">
          <w:t>5.4.4-1</w:t>
        </w:r>
      </w:ins>
      <w:ins w:id="1262" w:author="Cloud, Jason" w:date="2025-01-06T11:39:00Z">
        <w:r>
          <w:t xml:space="preserve"> shows a variant of the high-level call fl</w:t>
        </w:r>
      </w:ins>
      <w:ins w:id="1263" w:author="Cloud, Jason" w:date="2025-01-06T11:40:00Z">
        <w:r>
          <w:t>ow for downlink media ingest and distribution in clause</w:t>
        </w:r>
      </w:ins>
      <w:ins w:id="1264" w:author="Richard Bradbury" w:date="2025-01-07T15:10:00Z">
        <w:r w:rsidR="002C01C3">
          <w:t> </w:t>
        </w:r>
      </w:ins>
      <w:ins w:id="1265" w:author="Cloud, Jason" w:date="2025-01-06T11:40:00Z">
        <w:r>
          <w:t>5.4.2</w:t>
        </w:r>
      </w:ins>
      <w:ins w:id="1266" w:author="Cloud, Jason (25/01/09)" w:date="2025-01-09T21:58:00Z" w16du:dateUtc="2025-01-10T05:58:00Z">
        <w:r w:rsidR="003B3FF7">
          <w:t xml:space="preserve"> where</w:t>
        </w:r>
      </w:ins>
      <w:ins w:id="1267" w:author="Cloud, Jason" w:date="2025-01-06T11:40:00Z">
        <w:del w:id="1268" w:author="Cloud, Jason (25/01/09)" w:date="2025-01-09T21:58:00Z" w16du:dateUtc="2025-01-10T05:58:00Z">
          <w:r w:rsidDel="003B3FF7">
            <w:delText xml:space="preserve"> in which</w:delText>
          </w:r>
        </w:del>
        <w:r>
          <w:t xml:space="preserve"> </w:t>
        </w:r>
      </w:ins>
      <w:ins w:id="1269" w:author="Cloud, Jason (25/01/09)" w:date="2025-01-09T22:00:00Z" w16du:dateUtc="2025-01-10T06:00:00Z">
        <w:r w:rsidR="003B3FF7">
          <w:t xml:space="preserve">the 5GMSd AS is configured to host </w:t>
        </w:r>
      </w:ins>
      <w:ins w:id="1270" w:author="Cloud, Jason" w:date="2025-01-06T11:40:00Z">
        <w:r>
          <w:t>mult</w:t>
        </w:r>
      </w:ins>
      <w:ins w:id="1271" w:author="Cloud, Jason" w:date="2025-01-06T11:43:00Z">
        <w:r w:rsidR="00DB002A">
          <w:t xml:space="preserve">iple </w:t>
        </w:r>
        <w:del w:id="1272" w:author="Cloud, Jason (25/01/09)" w:date="2025-01-09T21:56:00Z" w16du:dateUtc="2025-01-10T05:56:00Z">
          <w:r w:rsidR="00DB002A" w:rsidDel="003B3FF7">
            <w:delText>5GMSd</w:delText>
          </w:r>
        </w:del>
      </w:ins>
      <w:ins w:id="1273" w:author="Richard Bradbury" w:date="2025-01-07T15:10:00Z">
        <w:del w:id="1274" w:author="Cloud, Jason (25/01/09)" w:date="2025-01-09T21:56:00Z" w16du:dateUtc="2025-01-10T05:56:00Z">
          <w:r w:rsidR="002C01C3" w:rsidDel="003B3FF7">
            <w:delText> </w:delText>
          </w:r>
        </w:del>
      </w:ins>
      <w:ins w:id="1275" w:author="Cloud, Jason" w:date="2025-01-06T11:43:00Z">
        <w:del w:id="1276" w:author="Cloud, Jason (25/01/09)" w:date="2025-01-09T21:56:00Z" w16du:dateUtc="2025-01-10T05:56:00Z">
          <w:r w:rsidR="00DB002A" w:rsidDel="003B3FF7">
            <w:delText>AS instances</w:delText>
          </w:r>
        </w:del>
      </w:ins>
      <w:ins w:id="1277" w:author="Cloud, Jason (25/01/09)" w:date="2025-01-09T21:56:00Z" w16du:dateUtc="2025-01-10T05:56:00Z">
        <w:r w:rsidR="003B3FF7">
          <w:t>service locations</w:t>
        </w:r>
      </w:ins>
      <w:ins w:id="1278" w:author="Cloud, Jason (25/01/09)" w:date="2025-01-09T22:00:00Z" w16du:dateUtc="2025-01-10T06:00:00Z">
        <w:r w:rsidR="003B3FF7">
          <w:t xml:space="preserve">. </w:t>
        </w:r>
      </w:ins>
      <w:ins w:id="1279" w:author="Cloud, Jason" w:date="2025-01-06T11:40:00Z">
        <w:del w:id="1280" w:author="Cloud, Jason (25/01/09)" w:date="2025-01-09T22:00:00Z" w16du:dateUtc="2025-01-10T06:00:00Z">
          <w:r w:rsidDel="003B3FF7">
            <w:delText xml:space="preserve"> are </w:delText>
          </w:r>
        </w:del>
      </w:ins>
      <w:ins w:id="1281" w:author="Cloud, Jason" w:date="2025-01-06T11:41:00Z">
        <w:del w:id="1282" w:author="Cloud, Jason (25/01/09)" w:date="2025-01-09T22:00:00Z" w16du:dateUtc="2025-01-10T06:00:00Z">
          <w:r w:rsidDel="003B3FF7">
            <w:delText>configured for Content Hosting</w:delText>
          </w:r>
        </w:del>
      </w:ins>
      <w:ins w:id="1283" w:author="Cloud, Jason" w:date="2025-01-06T11:43:00Z">
        <w:del w:id="1284" w:author="Cloud, Jason (25/01/09)" w:date="2025-01-09T22:00:00Z" w16du:dateUtc="2025-01-10T06:00:00Z">
          <w:r w:rsidR="00DB002A" w:rsidDel="003B3FF7">
            <w:delText xml:space="preserve"> and the multi-source/service location configuration information is contained within </w:delText>
          </w:r>
        </w:del>
      </w:ins>
      <w:ins w:id="1285" w:author="Cloud, Jason" w:date="2025-01-06T11:44:00Z">
        <w:del w:id="1286" w:author="Cloud, Jason (25/01/09)" w:date="2025-01-09T22:00:00Z" w16du:dateUtc="2025-01-10T06:00:00Z">
          <w:r w:rsidR="00DB002A" w:rsidDel="003B3FF7">
            <w:delText xml:space="preserve">a </w:delText>
          </w:r>
        </w:del>
      </w:ins>
      <w:ins w:id="1287" w:author="Cloud, Jason" w:date="2025-01-06T11:43:00Z">
        <w:del w:id="1288" w:author="Cloud, Jason (25/01/09)" w:date="2025-01-09T22:00:00Z" w16du:dateUtc="2025-01-10T06:00:00Z">
          <w:r w:rsidR="00DB002A" w:rsidDel="003B3FF7">
            <w:delText xml:space="preserve">Media </w:delText>
          </w:r>
        </w:del>
      </w:ins>
      <w:ins w:id="1289" w:author="Cloud, Jason" w:date="2025-01-08T17:56:00Z" w16du:dateUtc="2025-01-09T01:56:00Z">
        <w:del w:id="1290" w:author="Cloud, Jason (25/01/09)" w:date="2025-01-09T22:00:00Z" w16du:dateUtc="2025-01-10T06:00:00Z">
          <w:r w:rsidR="00C76A66" w:rsidDel="003B3FF7">
            <w:delText>Player Entry</w:delText>
          </w:r>
        </w:del>
      </w:ins>
      <w:ins w:id="1291" w:author="Cloud, Jason" w:date="2025-01-06T11:44:00Z">
        <w:del w:id="1292" w:author="Cloud, Jason (25/01/09)" w:date="2025-01-09T22:00:00Z" w16du:dateUtc="2025-01-10T06:00:00Z">
          <w:r w:rsidR="00DB002A" w:rsidDel="003B3FF7">
            <w:delText>.</w:delText>
          </w:r>
        </w:del>
      </w:ins>
      <w:ins w:id="1293" w:author="Cloud, Jason" w:date="2025-01-06T11:47:00Z">
        <w:del w:id="1294" w:author="Cloud, Jason (25/01/09)" w:date="2025-01-09T22:00:00Z" w16du:dateUtc="2025-01-10T06:00:00Z">
          <w:r w:rsidR="00DB002A" w:rsidDel="003B3FF7">
            <w:delText xml:space="preserve"> </w:delText>
          </w:r>
        </w:del>
        <w:r w:rsidR="00DB002A">
          <w:t xml:space="preserve">Differences from the baseline procedure in clause 5.4.2 are highlighted in </w:t>
        </w:r>
        <w:r w:rsidR="00DB002A" w:rsidRPr="00C06800">
          <w:rPr>
            <w:b/>
            <w:bCs/>
          </w:rPr>
          <w:t>boldface</w:t>
        </w:r>
        <w:r w:rsidR="00DB002A">
          <w:t>.</w:t>
        </w:r>
      </w:ins>
    </w:p>
    <w:p w14:paraId="3D04D915" w14:textId="6C9757BE" w:rsidR="00AD1EDF" w:rsidRPr="004C0EB8" w:rsidRDefault="005451C3" w:rsidP="001A3476">
      <w:pPr>
        <w:rPr>
          <w:ins w:id="1295" w:author="Cloud, Jason" w:date="2025-01-06T10:59:00Z"/>
        </w:rPr>
      </w:pPr>
      <w:commentRangeStart w:id="1296"/>
      <w:commentRangeStart w:id="1297"/>
      <w:ins w:id="1298" w:author="Cloud, Jason" w:date="2025-01-06T11:38:00Z">
        <w:r>
          <w:rPr>
            <w:noProof/>
          </w:rPr>
          <w:drawing>
            <wp:inline distT="0" distB="0" distL="0" distR="0" wp14:anchorId="050E1760" wp14:editId="23874EA8">
              <wp:extent cx="6166477" cy="3314880"/>
              <wp:effectExtent l="0" t="0" r="6350" b="0"/>
              <wp:docPr id="592737751" name="Picture 2" descr="Msc-generator~|version=8.6.2~|lang=signalling~|size=772x415~|text=hscale=auto;~nnumbering=yes;~n~n~n# Declare actors~nApp: ~q5GMSd-Aware\nApplication~q;~nClient: ~q5GMSd\nClient~q;~nAS: ~q5GMSd AS~q;~nAF: ~q5GMSd AF~q;~nAP: ~q5GMSd\nApplication Provider~q;~n~n~nvspace 5;~nAF..AP: Initialization;~nvspace 3;~nAP-~gAF: M1d: Provision Content Hosting;~nAF-~gAS: M3d: Configure\n5GMSd AS instance(s);~nAS-~gAF [number=no]: Success;~nAF-~gAP: Confirm provisioning;~nAP..AP: \bUpdate Media\nPlayer Entries;~n~nvspace 3;~nAP..App: \B\[Media Player Entries provided by Service Announcement\]~n~2[tag=~qalt~q, number=no] ~n{~n~4AP-~gApp: \bM8d: Publish Media Player Entries;~n}~n..: \B\[Only a reference to Service Access Information included in Service Announcement\]~n~2[tag=~q~q, number=no]~n{~n~4AP-~gAF-~gClient-~gApp: \BM1d+M5d: Publish Media Player Entries;~n};~nAP-~gAS-~gClient: \bM2d/M10d+M4d: Media ingest and distributio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737751" name="Picture 2" descr="Msc-generator~|version=8.6.2~|lang=signalling~|size=772x415~|text=hscale=auto;~nnumbering=yes;~n~n~n# Declare actors~nApp: ~q5GMSd-Aware\nApplication~q;~nClient: ~q5GMSd\nClient~q;~nAS: ~q5GMSd AS~q;~nAF: ~q5GMSd AF~q;~nAP: ~q5GMSd\nApplication Provider~q;~n~n~nvspace 5;~nAF..AP: Initialization;~nvspace 3;~nAP-~gAF: M1d: Provision Content Hosting;~nAF-~gAS: M3d: Configure\n5GMSd AS instance(s);~nAS-~gAF [number=no]: Success;~nAF-~gAP: Confirm provisioning;~nAP..AP: \bUpdate Media\nPlayer Entries;~n~nvspace 3;~nAP..App: \B\[Media Player Entries provided by Service Announcement\]~n~2[tag=~qalt~q, number=no] ~n{~n~4AP-~gApp: \bM8d: Publish Media Player Entries;~n}~n..: \B\[Only a reference to Service Access Information included in Service Announcement\]~n~2[tag=~q~q, number=no]~n{~n~4AP-~gAF-~gClient-~gApp: \BM1d+M5d: Publish Media Player Entries;~n};~nAP-~gAS-~gClient: \bM2d/M10d+M4d: Media ingest and distribution;~n~n~|"/>
                      <pic:cNvPicPr/>
                    </pic:nvPicPr>
                    <pic:blipFill>
                      <a:blip r:embed="rId51">
                        <a:extLst>
                          <a:ext uri="{28A0092B-C50C-407E-A947-70E740481C1C}">
                            <a14:useLocalDpi xmlns:a14="http://schemas.microsoft.com/office/drawing/2010/main" val="0"/>
                          </a:ext>
                        </a:extLst>
                      </a:blip>
                      <a:stretch>
                        <a:fillRect/>
                      </a:stretch>
                    </pic:blipFill>
                    <pic:spPr>
                      <a:xfrm>
                        <a:off x="0" y="0"/>
                        <a:ext cx="6166477" cy="3314880"/>
                      </a:xfrm>
                      <a:prstGeom prst="rect">
                        <a:avLst/>
                      </a:prstGeom>
                    </pic:spPr>
                  </pic:pic>
                </a:graphicData>
              </a:graphic>
            </wp:inline>
          </w:drawing>
        </w:r>
      </w:ins>
      <w:commentRangeEnd w:id="1296"/>
      <w:r w:rsidR="000D78AD">
        <w:rPr>
          <w:rStyle w:val="CommentReference"/>
        </w:rPr>
        <w:commentReference w:id="1296"/>
      </w:r>
      <w:commentRangeEnd w:id="1297"/>
      <w:r w:rsidR="003B3FF7">
        <w:rPr>
          <w:rStyle w:val="CommentReference"/>
        </w:rPr>
        <w:commentReference w:id="1297"/>
      </w:r>
    </w:p>
    <w:p w14:paraId="57827C82" w14:textId="6BE8F4B1" w:rsidR="00DE4A6C" w:rsidRDefault="00DB002A" w:rsidP="00DE4A6C">
      <w:pPr>
        <w:pStyle w:val="TF"/>
        <w:rPr>
          <w:ins w:id="1299" w:author="Cloud, Jason" w:date="2025-01-08T20:33:00Z" w16du:dateUtc="2025-01-09T04:33:00Z"/>
        </w:rPr>
      </w:pPr>
      <w:ins w:id="1300" w:author="Cloud, Jason" w:date="2025-01-06T11:45:00Z">
        <w:r>
          <w:t xml:space="preserve">Figure 5.4.4-1: Media ingest and distribution procedure with multiple </w:t>
        </w:r>
        <w:del w:id="1301" w:author="Cloud, Jason (25/01/09)" w:date="2025-01-09T22:02:00Z" w16du:dateUtc="2025-01-10T06:02:00Z">
          <w:r w:rsidDel="003B3FF7">
            <w:delText>sources/</w:delText>
          </w:r>
        </w:del>
        <w:r>
          <w:t>service locations</w:t>
        </w:r>
      </w:ins>
    </w:p>
    <w:p w14:paraId="6F0BB0FD" w14:textId="7BCBE0F8" w:rsidR="00DB002A" w:rsidRPr="004C0EB8" w:rsidRDefault="00DB002A" w:rsidP="00DB002A">
      <w:pPr>
        <w:keepNext/>
        <w:rPr>
          <w:ins w:id="1302" w:author="Cloud, Jason" w:date="2025-01-06T11:46:00Z"/>
        </w:rPr>
      </w:pPr>
      <w:ins w:id="1303" w:author="Cloud, Jason" w:date="2025-01-06T11:46:00Z">
        <w:r w:rsidRPr="004C0EB8">
          <w:t>The steps are as follows:</w:t>
        </w:r>
      </w:ins>
    </w:p>
    <w:p w14:paraId="2E91DB17" w14:textId="77777777" w:rsidR="00DB002A" w:rsidRPr="004C0EB8" w:rsidRDefault="00DB002A" w:rsidP="00DB002A">
      <w:pPr>
        <w:pStyle w:val="B1"/>
        <w:rPr>
          <w:ins w:id="1304" w:author="Cloud, Jason" w:date="2025-01-06T11:46:00Z"/>
        </w:rPr>
      </w:pPr>
      <w:ins w:id="1305" w:author="Cloud, Jason" w:date="2025-01-06T11:46:00Z">
        <w:r w:rsidRPr="004C0EB8">
          <w:t>1:</w:t>
        </w:r>
        <w:r w:rsidRPr="004C0EB8">
          <w:tab/>
        </w:r>
        <w:r w:rsidRPr="004C0EB8">
          <w:rPr>
            <w:i/>
            <w:iCs/>
          </w:rPr>
          <w:t>Initialization:</w:t>
        </w:r>
        <w:r w:rsidRPr="004C0EB8">
          <w:t xml:space="preserve"> </w:t>
        </w:r>
        <w:r>
          <w:t>T</w:t>
        </w:r>
        <w:r w:rsidRPr="004C0EB8">
          <w:t xml:space="preserve">he 5GMSd Application Provider discovers the </w:t>
        </w:r>
        <w:r>
          <w:t>M1d endpoint address</w:t>
        </w:r>
        <w:r w:rsidRPr="004C0EB8">
          <w:t xml:space="preserve"> and authenticates itself with the 5GMSd AF.</w:t>
        </w:r>
      </w:ins>
    </w:p>
    <w:p w14:paraId="2C8EBA87" w14:textId="214C9999" w:rsidR="00DB002A" w:rsidRDefault="00DB002A" w:rsidP="00DB002A">
      <w:pPr>
        <w:pStyle w:val="B1"/>
        <w:rPr>
          <w:ins w:id="1306" w:author="Cloud, Jason (25/01/09)" w:date="2025-01-09T22:03:00Z" w16du:dateUtc="2025-01-10T06:03:00Z"/>
        </w:rPr>
      </w:pPr>
      <w:commentRangeStart w:id="1307"/>
      <w:commentRangeStart w:id="1308"/>
      <w:ins w:id="1309" w:author="Cloud, Jason" w:date="2025-01-06T11:46:00Z">
        <w:r w:rsidRPr="004C0EB8">
          <w:t>2:</w:t>
        </w:r>
        <w:r w:rsidRPr="004C0EB8">
          <w:tab/>
        </w:r>
        <w:r>
          <w:rPr>
            <w:i/>
            <w:iCs/>
          </w:rPr>
          <w:t>Provision</w:t>
        </w:r>
        <w:r w:rsidRPr="004C0EB8">
          <w:rPr>
            <w:i/>
            <w:iCs/>
          </w:rPr>
          <w:t xml:space="preserve"> Content Hosting:</w:t>
        </w:r>
        <w:r w:rsidRPr="004C0EB8">
          <w:t xml:space="preserve"> </w:t>
        </w:r>
        <w:r>
          <w:t>T</w:t>
        </w:r>
        <w:r w:rsidRPr="004C0EB8">
          <w:t>he 5GMSd Application Provider creates a new Content Hosting Configuration for all media formats of its content through the 5GMSd AF</w:t>
        </w:r>
        <w:r>
          <w:t xml:space="preserve"> at reference point M1d</w:t>
        </w:r>
        <w:r w:rsidRPr="004C0EB8">
          <w:t xml:space="preserve">. The configuration specifies a domain name, supplies a certificate for HTTPS access to the content, sets the caching rules per media type, </w:t>
        </w:r>
      </w:ins>
      <w:ins w:id="1310" w:author="Cloud, Jason" w:date="2025-01-06T11:47:00Z">
        <w:r>
          <w:rPr>
            <w:b/>
            <w:bCs/>
          </w:rPr>
          <w:t>describes</w:t>
        </w:r>
      </w:ins>
      <w:ins w:id="1311" w:author="Cloud, Jason" w:date="2025-01-06T11:48:00Z">
        <w:r>
          <w:rPr>
            <w:b/>
            <w:bCs/>
          </w:rPr>
          <w:t xml:space="preserve"> the number of 5GMSd</w:t>
        </w:r>
      </w:ins>
      <w:ins w:id="1312" w:author="Richard Bradbury" w:date="2025-01-07T15:13:00Z">
        <w:r w:rsidR="00341A55">
          <w:rPr>
            <w:b/>
            <w:bCs/>
          </w:rPr>
          <w:t> </w:t>
        </w:r>
      </w:ins>
      <w:ins w:id="1313" w:author="Cloud, Jason" w:date="2025-01-06T11:48:00Z">
        <w:r>
          <w:rPr>
            <w:b/>
            <w:bCs/>
          </w:rPr>
          <w:t xml:space="preserve">AS </w:t>
        </w:r>
      </w:ins>
      <w:ins w:id="1314" w:author="Cloud, Jason" w:date="2025-01-08T17:57:00Z" w16du:dateUtc="2025-01-09T01:57:00Z">
        <w:r w:rsidR="00C76A66">
          <w:rPr>
            <w:b/>
            <w:bCs/>
          </w:rPr>
          <w:t>service locations</w:t>
        </w:r>
      </w:ins>
      <w:ins w:id="1315" w:author="Cloud, Jason" w:date="2025-01-06T11:48:00Z">
        <w:r>
          <w:rPr>
            <w:b/>
            <w:bCs/>
          </w:rPr>
          <w:t xml:space="preserve"> to </w:t>
        </w:r>
        <w:del w:id="1316" w:author="Richard Bradbury" w:date="2025-01-07T15:17:00Z">
          <w:r w:rsidDel="00341A55">
            <w:rPr>
              <w:b/>
              <w:bCs/>
            </w:rPr>
            <w:delText>use</w:delText>
          </w:r>
        </w:del>
      </w:ins>
      <w:ins w:id="1317" w:author="Richard Bradbury" w:date="2025-01-07T15:17:00Z">
        <w:r w:rsidR="00341A55">
          <w:rPr>
            <w:b/>
            <w:bCs/>
          </w:rPr>
          <w:t>expose at reference point M4d</w:t>
        </w:r>
      </w:ins>
      <w:ins w:id="1318" w:author="Cloud, Jason" w:date="2025-01-06T11:48:00Z">
        <w:r>
          <w:rPr>
            <w:b/>
            <w:bCs/>
          </w:rPr>
          <w:t xml:space="preserve">, </w:t>
        </w:r>
      </w:ins>
      <w:ins w:id="1319" w:author="Cloud, Jason" w:date="2025-01-06T11:46:00Z">
        <w:r w:rsidRPr="004C0EB8">
          <w:t>indicates the distribution area (e.g. through geofencing), distribution protocol, the desired content preparation</w:t>
        </w:r>
      </w:ins>
      <w:ins w:id="1320" w:author="Cloud, Jason" w:date="2025-01-06T11:48:00Z">
        <w:r>
          <w:t xml:space="preserve"> </w:t>
        </w:r>
        <w:r>
          <w:rPr>
            <w:b/>
            <w:bCs/>
          </w:rPr>
          <w:t xml:space="preserve">(e.g., manifest manipulation, </w:t>
        </w:r>
      </w:ins>
      <w:ins w:id="1321" w:author="Cloud, Jason" w:date="2025-01-08T17:57:00Z" w16du:dateUtc="2025-01-09T01:57:00Z">
        <w:r w:rsidR="00C76A66">
          <w:rPr>
            <w:b/>
            <w:bCs/>
          </w:rPr>
          <w:t xml:space="preserve">media </w:t>
        </w:r>
      </w:ins>
      <w:ins w:id="1322" w:author="Richard Bradbury" w:date="2025-01-07T15:14:00Z">
        <w:r w:rsidR="00341A55">
          <w:rPr>
            <w:b/>
            <w:bCs/>
          </w:rPr>
          <w:t>object</w:t>
        </w:r>
      </w:ins>
      <w:ins w:id="1323" w:author="Cloud, Jason" w:date="2025-01-06T11:48:00Z">
        <w:r>
          <w:rPr>
            <w:b/>
            <w:bCs/>
          </w:rPr>
          <w:t xml:space="preserve"> encoding, etc.)</w:t>
        </w:r>
      </w:ins>
      <w:ins w:id="1324" w:author="Cloud, Jason" w:date="2025-01-06T11:46:00Z">
        <w:r w:rsidRPr="004C0EB8">
          <w:t xml:space="preserve">, URL signing, etc. </w:t>
        </w:r>
      </w:ins>
      <w:ins w:id="1325" w:author="Cloud, Jason" w:date="2025-01-07T16:13:00Z">
        <w:r w:rsidR="00A07D43" w:rsidRPr="00A07D43">
          <w:rPr>
            <w:b/>
            <w:bCs/>
          </w:rPr>
          <w:t xml:space="preserve">The configuration may also specify </w:t>
        </w:r>
      </w:ins>
      <w:ins w:id="1326" w:author="Cloud, Jason" w:date="2025-01-07T16:15:00Z">
        <w:r w:rsidR="00A07D43" w:rsidRPr="00A07D43">
          <w:rPr>
            <w:b/>
            <w:bCs/>
          </w:rPr>
          <w:t xml:space="preserve">affinity groups </w:t>
        </w:r>
      </w:ins>
      <w:ins w:id="1327" w:author="Cloud, Jason" w:date="2025-01-07T16:16:00Z">
        <w:r w:rsidR="00A07D43" w:rsidRPr="00A07D43">
          <w:rPr>
            <w:b/>
            <w:bCs/>
          </w:rPr>
          <w:t xml:space="preserve">that guide deployment of </w:t>
        </w:r>
      </w:ins>
      <w:ins w:id="1328" w:author="Cloud, Jason" w:date="2025-01-07T16:17:00Z">
        <w:del w:id="1329" w:author="Richard Bradbury (2024-01-09)" w:date="2025-01-09T11:52:00Z" w16du:dateUtc="2025-01-09T11:52:00Z">
          <w:r w:rsidR="00A07D43" w:rsidRPr="00A07D43" w:rsidDel="000D78AD">
            <w:rPr>
              <w:b/>
              <w:bCs/>
            </w:rPr>
            <w:delText>Content Distributions</w:delText>
          </w:r>
        </w:del>
      </w:ins>
      <w:ins w:id="1330" w:author="Cloud, Jason" w:date="2025-01-08T17:57:00Z" w16du:dateUtc="2025-01-09T01:57:00Z">
        <w:del w:id="1331" w:author="Richard Bradbury (2024-01-09)" w:date="2025-01-09T11:52:00Z" w16du:dateUtc="2025-01-09T11:52:00Z">
          <w:r w:rsidR="00C76A66" w:rsidDel="000D78AD">
            <w:rPr>
              <w:b/>
              <w:bCs/>
            </w:rPr>
            <w:delText>/</w:delText>
          </w:r>
        </w:del>
        <w:r w:rsidR="00C76A66">
          <w:rPr>
            <w:b/>
            <w:bCs/>
          </w:rPr>
          <w:t xml:space="preserve">service locations </w:t>
        </w:r>
      </w:ins>
      <w:ins w:id="1332" w:author="Cloud, Jason" w:date="2025-01-07T16:17:00Z">
        <w:del w:id="1333" w:author="Cloud, Jason (25/01/09)" w:date="2025-01-09T22:01:00Z" w16du:dateUtc="2025-01-10T06:01:00Z">
          <w:r w:rsidR="00A07D43" w:rsidRPr="00A07D43" w:rsidDel="003B3FF7">
            <w:rPr>
              <w:b/>
              <w:bCs/>
            </w:rPr>
            <w:delText>across</w:delText>
          </w:r>
        </w:del>
      </w:ins>
      <w:ins w:id="1334" w:author="Cloud, Jason (25/01/09)" w:date="2025-01-09T22:01:00Z" w16du:dateUtc="2025-01-10T06:01:00Z">
        <w:r w:rsidR="003B3FF7">
          <w:rPr>
            <w:b/>
            <w:bCs/>
          </w:rPr>
          <w:t>within the</w:t>
        </w:r>
      </w:ins>
      <w:ins w:id="1335" w:author="Cloud, Jason" w:date="2025-01-07T16:17:00Z">
        <w:r w:rsidR="00A07D43" w:rsidRPr="00A07D43">
          <w:rPr>
            <w:b/>
            <w:bCs/>
          </w:rPr>
          <w:t xml:space="preserve"> 5GMSd</w:t>
        </w:r>
      </w:ins>
      <w:ins w:id="1336" w:author="Richard Bradbury (2024-01-09)" w:date="2025-01-09T11:52:00Z" w16du:dateUtc="2025-01-09T11:52:00Z">
        <w:r w:rsidR="000D78AD">
          <w:rPr>
            <w:b/>
            <w:bCs/>
          </w:rPr>
          <w:t> </w:t>
        </w:r>
      </w:ins>
      <w:ins w:id="1337" w:author="Cloud, Jason" w:date="2025-01-07T16:17:00Z">
        <w:r w:rsidR="00A07D43" w:rsidRPr="00A07D43">
          <w:rPr>
            <w:b/>
            <w:bCs/>
          </w:rPr>
          <w:t>AS</w:t>
        </w:r>
        <w:del w:id="1338" w:author="Cloud, Jason (25/01/09)" w:date="2025-01-09T22:01:00Z" w16du:dateUtc="2025-01-10T06:01:00Z">
          <w:r w:rsidR="00A07D43" w:rsidRPr="00A07D43" w:rsidDel="003B3FF7">
            <w:rPr>
              <w:b/>
              <w:bCs/>
            </w:rPr>
            <w:delText xml:space="preserve"> instances</w:delText>
          </w:r>
        </w:del>
        <w:r w:rsidR="00A07D43" w:rsidRPr="00A07D43">
          <w:rPr>
            <w:b/>
            <w:bCs/>
          </w:rPr>
          <w:t>.</w:t>
        </w:r>
        <w:r w:rsidR="00A07D43">
          <w:t xml:space="preserve"> </w:t>
        </w:r>
      </w:ins>
      <w:ins w:id="1339" w:author="Cloud, Jason" w:date="2025-01-06T11:46:00Z">
        <w:r w:rsidRPr="004C0EB8">
          <w:t>Upon successful configuration, the 5GMSd</w:t>
        </w:r>
      </w:ins>
      <w:ins w:id="1340" w:author="Richard Bradbury" w:date="2025-01-07T15:15:00Z">
        <w:r w:rsidR="00341A55">
          <w:t> </w:t>
        </w:r>
      </w:ins>
      <w:ins w:id="1341" w:author="Cloud, Jason" w:date="2025-01-06T11:46:00Z">
        <w:r w:rsidRPr="004C0EB8">
          <w:t xml:space="preserve">AF responds with a Content Hosting Configuration identifier, </w:t>
        </w:r>
      </w:ins>
      <w:ins w:id="1342" w:author="Cloud, Jason" w:date="2025-01-06T11:50:00Z">
        <w:r w:rsidRPr="00DB002A">
          <w:rPr>
            <w:b/>
            <w:bCs/>
          </w:rPr>
          <w:t>the base URL of each configured 5GMSd</w:t>
        </w:r>
      </w:ins>
      <w:ins w:id="1343" w:author="Richard Bradbury" w:date="2025-01-07T15:15:00Z">
        <w:r w:rsidR="00341A55">
          <w:rPr>
            <w:b/>
            <w:bCs/>
          </w:rPr>
          <w:t> </w:t>
        </w:r>
      </w:ins>
      <w:ins w:id="1344" w:author="Cloud, Jason" w:date="2025-01-06T11:50:00Z">
        <w:r w:rsidRPr="00DB002A">
          <w:rPr>
            <w:b/>
            <w:bCs/>
          </w:rPr>
          <w:t xml:space="preserve">AS </w:t>
        </w:r>
      </w:ins>
      <w:ins w:id="1345" w:author="Cloud, Jason" w:date="2025-01-08T17:58:00Z" w16du:dateUtc="2025-01-09T01:58:00Z">
        <w:r w:rsidR="00C76A66">
          <w:rPr>
            <w:b/>
            <w:bCs/>
          </w:rPr>
          <w:t>service location</w:t>
        </w:r>
      </w:ins>
      <w:ins w:id="1346" w:author="Cloud, Jason" w:date="2025-01-06T11:50:00Z">
        <w:r w:rsidRPr="00DB002A">
          <w:rPr>
            <w:b/>
            <w:bCs/>
          </w:rPr>
          <w:t xml:space="preserve"> that will be used to deliver content,</w:t>
        </w:r>
        <w:r>
          <w:t xml:space="preserve"> </w:t>
        </w:r>
      </w:ins>
      <w:ins w:id="1347" w:author="Cloud, Jason" w:date="2025-01-06T11:46:00Z">
        <w:r w:rsidRPr="004C0EB8">
          <w:t>and the location of the 5GMSd</w:t>
        </w:r>
      </w:ins>
      <w:ins w:id="1348" w:author="Richard Bradbury" w:date="2025-01-07T15:15:00Z">
        <w:r w:rsidR="00341A55">
          <w:t> </w:t>
        </w:r>
      </w:ins>
      <w:ins w:id="1349" w:author="Cloud, Jason" w:date="2025-01-06T11:46:00Z">
        <w:r w:rsidRPr="004C0EB8">
          <w:t xml:space="preserve">AS </w:t>
        </w:r>
      </w:ins>
      <w:ins w:id="1350" w:author="Cloud, Jason" w:date="2025-01-08T17:58:00Z" w16du:dateUtc="2025-01-09T01:58:00Z">
        <w:r w:rsidR="00C76A66">
          <w:rPr>
            <w:b/>
            <w:bCs/>
          </w:rPr>
          <w:t>service location</w:t>
        </w:r>
      </w:ins>
      <w:ins w:id="1351" w:author="Cloud, Jason" w:date="2025-01-06T11:49:00Z">
        <w:r w:rsidRPr="00DB002A">
          <w:rPr>
            <w:b/>
            <w:bCs/>
          </w:rPr>
          <w:t>(s)</w:t>
        </w:r>
        <w:r>
          <w:t xml:space="preserve"> </w:t>
        </w:r>
      </w:ins>
      <w:ins w:id="1352" w:author="Cloud, Jason" w:date="2025-01-06T11:46:00Z">
        <w:r w:rsidRPr="004C0EB8">
          <w:t>to which to send the content (if using the push mode).</w:t>
        </w:r>
      </w:ins>
      <w:commentRangeEnd w:id="1307"/>
      <w:r w:rsidR="00341A55">
        <w:rPr>
          <w:rStyle w:val="CommentReference"/>
        </w:rPr>
        <w:commentReference w:id="1307"/>
      </w:r>
      <w:commentRangeEnd w:id="1308"/>
      <w:r w:rsidR="00A07D43">
        <w:rPr>
          <w:rStyle w:val="CommentReference"/>
        </w:rPr>
        <w:commentReference w:id="1308"/>
      </w:r>
    </w:p>
    <w:p w14:paraId="1579E694" w14:textId="002DA5F9" w:rsidR="00322490" w:rsidRPr="004C0EB8" w:rsidRDefault="00322490" w:rsidP="00322490">
      <w:pPr>
        <w:pStyle w:val="NO"/>
        <w:rPr>
          <w:ins w:id="1353" w:author="Cloud, Jason" w:date="2025-01-06T11:46:00Z"/>
        </w:rPr>
      </w:pPr>
      <w:ins w:id="1354" w:author="Cloud, Jason (25/01/09)" w:date="2025-01-09T22:03:00Z" w16du:dateUtc="2025-01-10T06:03:00Z">
        <w:r>
          <w:lastRenderedPageBreak/>
          <w:t>NOTE</w:t>
        </w:r>
      </w:ins>
      <w:ins w:id="1355" w:author="Cloud, Jason (25/01/09)" w:date="2025-01-09T23:04:00Z" w16du:dateUtc="2025-01-10T07:04:00Z">
        <w:r w:rsidR="00D05CE5">
          <w:t xml:space="preserve"> 1</w:t>
        </w:r>
      </w:ins>
      <w:ins w:id="1356" w:author="Cloud, Jason (25/01/09)" w:date="2025-01-09T22:03:00Z" w16du:dateUtc="2025-01-10T06:03:00Z">
        <w:r>
          <w:t>:</w:t>
        </w:r>
        <w:r>
          <w:tab/>
        </w:r>
      </w:ins>
      <w:ins w:id="1357" w:author="Cloud, Jason (25/01/09)" w:date="2025-01-09T22:04:00Z" w16du:dateUtc="2025-01-10T06:04:00Z">
        <w:r>
          <w:t xml:space="preserve">Service locations may </w:t>
        </w:r>
      </w:ins>
      <w:ins w:id="1358" w:author="Cloud, Jason (25/01/09)" w:date="2025-01-09T22:05:00Z" w16du:dateUtc="2025-01-10T06:05:00Z">
        <w:r>
          <w:t xml:space="preserve">also </w:t>
        </w:r>
      </w:ins>
      <w:ins w:id="1359" w:author="Cloud, Jason (25/01/09)" w:date="2025-01-09T22:04:00Z" w16du:dateUtc="2025-01-10T06:04:00Z">
        <w:r>
          <w:t xml:space="preserve">be provisioned and hosted </w:t>
        </w:r>
      </w:ins>
      <w:ins w:id="1360" w:author="Cloud, Jason (25/01/09)" w:date="2025-01-09T22:08:00Z" w16du:dateUtc="2025-01-10T06:08:00Z">
        <w:r w:rsidR="005E4EED">
          <w:t xml:space="preserve">outside of the 5GMS System </w:t>
        </w:r>
      </w:ins>
      <w:ins w:id="1361" w:author="Cloud, Jason (25/01/09)" w:date="2025-01-09T22:04:00Z" w16du:dateUtc="2025-01-10T06:04:00Z">
        <w:r>
          <w:t xml:space="preserve">by the 5GMSd Application Provider. </w:t>
        </w:r>
      </w:ins>
      <w:ins w:id="1362" w:author="Cloud, Jason (25/01/09)" w:date="2025-01-09T22:08:00Z" w16du:dateUtc="2025-01-10T06:08:00Z">
        <w:r w:rsidR="005E4EED">
          <w:t>This process is outside the scope of 5GMS.</w:t>
        </w:r>
      </w:ins>
    </w:p>
    <w:p w14:paraId="7A969738" w14:textId="4076DAEB" w:rsidR="00DB002A" w:rsidRPr="004C0EB8" w:rsidRDefault="00DB002A" w:rsidP="00DB002A">
      <w:pPr>
        <w:pStyle w:val="B1"/>
        <w:rPr>
          <w:ins w:id="1363" w:author="Cloud, Jason" w:date="2025-01-06T11:46:00Z"/>
        </w:rPr>
      </w:pPr>
      <w:ins w:id="1364" w:author="Cloud, Jason" w:date="2025-01-06T11:46:00Z">
        <w:r w:rsidRPr="004C0EB8">
          <w:t>3:</w:t>
        </w:r>
        <w:r w:rsidRPr="004C0EB8">
          <w:tab/>
        </w:r>
        <w:r>
          <w:rPr>
            <w:i/>
            <w:iCs/>
          </w:rPr>
          <w:t xml:space="preserve">Configure </w:t>
        </w:r>
        <w:r w:rsidRPr="004C0EB8">
          <w:rPr>
            <w:i/>
            <w:iCs/>
          </w:rPr>
          <w:t>5GMSd</w:t>
        </w:r>
        <w:r>
          <w:rPr>
            <w:i/>
            <w:iCs/>
          </w:rPr>
          <w:t> </w:t>
        </w:r>
        <w:r w:rsidRPr="004C0EB8">
          <w:rPr>
            <w:i/>
            <w:iCs/>
          </w:rPr>
          <w:t>AS instance(s):</w:t>
        </w:r>
        <w:r w:rsidRPr="004C0EB8">
          <w:t xml:space="preserve"> The 5GMSd</w:t>
        </w:r>
        <w:r>
          <w:t> </w:t>
        </w:r>
        <w:r w:rsidRPr="004C0EB8">
          <w:t>AF configures the related 5GMSd</w:t>
        </w:r>
        <w:r>
          <w:t> </w:t>
        </w:r>
        <w:r w:rsidRPr="004C0EB8">
          <w:t xml:space="preserve">AS instance(s) </w:t>
        </w:r>
        <w:r>
          <w:t xml:space="preserve">via reference point M3d </w:t>
        </w:r>
        <w:r w:rsidRPr="004C0EB8">
          <w:t xml:space="preserve">to prepare for media ingest for that </w:t>
        </w:r>
        <w:proofErr w:type="gramStart"/>
        <w:r w:rsidRPr="004C0EB8">
          <w:t>particular Content</w:t>
        </w:r>
        <w:proofErr w:type="gramEnd"/>
        <w:r w:rsidRPr="004C0EB8">
          <w:t xml:space="preserve"> Hosting Configuration. As well as configuring any necessary Server Certificates and/or Content Preparation Templates, this step may involve instructing the 5GMSd</w:t>
        </w:r>
      </w:ins>
      <w:ins w:id="1365" w:author="Richard Bradbury" w:date="2025-01-07T15:15:00Z">
        <w:r w:rsidR="00341A55">
          <w:t> </w:t>
        </w:r>
      </w:ins>
      <w:ins w:id="1366" w:author="Cloud, Jason" w:date="2025-01-06T11:46:00Z">
        <w:r w:rsidRPr="004C0EB8">
          <w:t>AS instance(s) to set appropriate caching rules, to perform URL signature validation</w:t>
        </w:r>
      </w:ins>
      <w:ins w:id="1367" w:author="Cloud, Jason" w:date="2025-01-08T18:00:00Z" w16du:dateUtc="2025-01-09T02:00:00Z">
        <w:r w:rsidR="00C76A66">
          <w:t xml:space="preserve">, </w:t>
        </w:r>
      </w:ins>
      <w:ins w:id="1368" w:author="Cloud, Jason" w:date="2025-01-06T11:46:00Z">
        <w:r w:rsidRPr="004C0EB8">
          <w:t>limit access through geofencing</w:t>
        </w:r>
      </w:ins>
      <w:ins w:id="1369" w:author="Cloud, Jason" w:date="2025-01-08T18:00:00Z" w16du:dateUtc="2025-01-09T02:00:00Z">
        <w:r w:rsidR="00C76A66">
          <w:t xml:space="preserve">, </w:t>
        </w:r>
        <w:r w:rsidR="00C76A66">
          <w:rPr>
            <w:b/>
            <w:bCs/>
          </w:rPr>
          <w:t xml:space="preserve">deploy </w:t>
        </w:r>
      </w:ins>
      <w:ins w:id="1370" w:author="Cloud, Jason" w:date="2025-01-08T18:01:00Z" w16du:dateUtc="2025-01-09T02:01:00Z">
        <w:r w:rsidR="00C76A66">
          <w:rPr>
            <w:b/>
            <w:bCs/>
          </w:rPr>
          <w:t>service locations across each 5GMSd</w:t>
        </w:r>
      </w:ins>
      <w:ins w:id="1371" w:author="Richard Bradbury (2024-01-09)" w:date="2025-01-09T11:53:00Z" w16du:dateUtc="2025-01-09T11:53:00Z">
        <w:r w:rsidR="000D78AD">
          <w:rPr>
            <w:b/>
            <w:bCs/>
          </w:rPr>
          <w:t> </w:t>
        </w:r>
      </w:ins>
      <w:ins w:id="1372" w:author="Cloud, Jason" w:date="2025-01-08T18:01:00Z" w16du:dateUtc="2025-01-09T02:01:00Z">
        <w:r w:rsidR="00C76A66">
          <w:rPr>
            <w:b/>
            <w:bCs/>
          </w:rPr>
          <w:t xml:space="preserve">AS instance </w:t>
        </w:r>
      </w:ins>
      <w:ins w:id="1373" w:author="Cloud, Jason" w:date="2025-01-08T20:25:00Z" w16du:dateUtc="2025-01-09T04:25:00Z">
        <w:r w:rsidR="00DE7147">
          <w:rPr>
            <w:b/>
            <w:bCs/>
          </w:rPr>
          <w:t>according to</w:t>
        </w:r>
      </w:ins>
      <w:ins w:id="1374" w:author="Cloud, Jason" w:date="2025-01-08T18:01:00Z" w16du:dateUtc="2025-01-09T02:01:00Z">
        <w:r w:rsidR="00C76A66">
          <w:rPr>
            <w:b/>
            <w:bCs/>
          </w:rPr>
          <w:t xml:space="preserve"> the defined affinity group(s)</w:t>
        </w:r>
        <w:r w:rsidR="008B3945">
          <w:rPr>
            <w:b/>
            <w:bCs/>
          </w:rPr>
          <w:t xml:space="preserve">, and </w:t>
        </w:r>
      </w:ins>
      <w:ins w:id="1375" w:author="Cloud, Jason" w:date="2025-01-08T18:02:00Z" w16du:dateUtc="2025-01-09T02:02:00Z">
        <w:r w:rsidR="008B3945">
          <w:rPr>
            <w:b/>
            <w:bCs/>
          </w:rPr>
          <w:t xml:space="preserve">configure service location media ingest </w:t>
        </w:r>
      </w:ins>
      <w:ins w:id="1376" w:author="Cloud, Jason" w:date="2025-01-08T18:03:00Z" w16du:dateUtc="2025-01-09T02:03:00Z">
        <w:r w:rsidR="008B3945">
          <w:rPr>
            <w:b/>
            <w:bCs/>
          </w:rPr>
          <w:t>at reference point M2d or M10d</w:t>
        </w:r>
      </w:ins>
      <w:ins w:id="1377" w:author="Cloud, Jason" w:date="2025-01-06T11:46:00Z">
        <w:r w:rsidRPr="004C0EB8">
          <w:t>. The 5GMSd</w:t>
        </w:r>
        <w:r>
          <w:t> </w:t>
        </w:r>
        <w:r w:rsidRPr="004C0EB8">
          <w:t>AS</w:t>
        </w:r>
      </w:ins>
      <w:ins w:id="1378" w:author="Richard Bradbury" w:date="2025-01-07T15:15:00Z">
        <w:r w:rsidR="00341A55">
          <w:t xml:space="preserve"> </w:t>
        </w:r>
      </w:ins>
      <w:ins w:id="1379" w:author="Richard Bradbury" w:date="2025-01-07T15:18:00Z">
        <w:r w:rsidR="004A4B4A">
          <w:t>instance</w:t>
        </w:r>
      </w:ins>
      <w:ins w:id="1380" w:author="Cloud, Jason" w:date="2025-01-06T11:46:00Z">
        <w:r w:rsidRPr="004C0EB8">
          <w:t>(s) respond</w:t>
        </w:r>
      </w:ins>
      <w:ins w:id="1381" w:author="Richard Bradbury" w:date="2025-01-07T15:15:00Z">
        <w:r w:rsidR="00341A55">
          <w:t>(</w:t>
        </w:r>
      </w:ins>
      <w:ins w:id="1382" w:author="Cloud, Jason" w:date="2025-01-06T11:46:00Z">
        <w:r w:rsidRPr="004C0EB8">
          <w:t>s</w:t>
        </w:r>
      </w:ins>
      <w:ins w:id="1383" w:author="Richard Bradbury" w:date="2025-01-07T15:15:00Z">
        <w:r w:rsidR="00341A55">
          <w:t>)</w:t>
        </w:r>
      </w:ins>
      <w:ins w:id="1384" w:author="Cloud, Jason" w:date="2025-01-06T11:46:00Z">
        <w:r w:rsidRPr="004C0EB8">
          <w:t xml:space="preserve"> indicating whether the configuration was successful or not.</w:t>
        </w:r>
      </w:ins>
    </w:p>
    <w:p w14:paraId="7E3438CD" w14:textId="77777777" w:rsidR="00DB002A" w:rsidRPr="004C0EB8" w:rsidRDefault="00DB002A" w:rsidP="00DB002A">
      <w:pPr>
        <w:pStyle w:val="B1"/>
        <w:ind w:firstLine="0"/>
        <w:rPr>
          <w:ins w:id="1385" w:author="Cloud, Jason" w:date="2025-01-06T11:46:00Z"/>
        </w:rPr>
      </w:pPr>
      <w:ins w:id="1386" w:author="Cloud, Jason" w:date="2025-01-06T11:46:00Z">
        <w:r w:rsidRPr="004C0EB8">
          <w:t>In case of partial failure, the configuration shall be removed from all 5GMS</w:t>
        </w:r>
        <w:r>
          <w:t>d </w:t>
        </w:r>
        <w:r w:rsidRPr="004C0EB8">
          <w:t>AS</w:t>
        </w:r>
        <w:r>
          <w:t xml:space="preserve"> instance</w:t>
        </w:r>
        <w:r w:rsidRPr="004C0EB8">
          <w:t>(s) that succeeded.</w:t>
        </w:r>
      </w:ins>
    </w:p>
    <w:p w14:paraId="3473FB3F" w14:textId="7C805F5B" w:rsidR="00DB002A" w:rsidRPr="004C0EB8" w:rsidRDefault="00DB002A" w:rsidP="00DB002A">
      <w:pPr>
        <w:pStyle w:val="B1"/>
        <w:rPr>
          <w:ins w:id="1387" w:author="Cloud, Jason" w:date="2025-01-06T11:46:00Z"/>
        </w:rPr>
      </w:pPr>
      <w:ins w:id="1388" w:author="Cloud, Jason" w:date="2025-01-06T11:46:00Z">
        <w:r w:rsidRPr="004C0EB8">
          <w:t>4:</w:t>
        </w:r>
        <w:r w:rsidRPr="004C0EB8">
          <w:tab/>
        </w:r>
        <w:r w:rsidRPr="004C0EB8">
          <w:rPr>
            <w:i/>
            <w:iCs/>
          </w:rPr>
          <w:t>Confirm</w:t>
        </w:r>
        <w:r>
          <w:rPr>
            <w:i/>
            <w:iCs/>
          </w:rPr>
          <w:t xml:space="preserve"> provisioning</w:t>
        </w:r>
        <w:r w:rsidRPr="004C0EB8">
          <w:rPr>
            <w:i/>
            <w:iCs/>
          </w:rPr>
          <w:t>:</w:t>
        </w:r>
        <w:r w:rsidRPr="004C0EB8">
          <w:t xml:space="preserve"> The 5GMSd</w:t>
        </w:r>
        <w:r>
          <w:t> </w:t>
        </w:r>
        <w:r w:rsidRPr="004C0EB8">
          <w:t>AF communicates the Content Hosting Configuration of the 5GMSd</w:t>
        </w:r>
        <w:r>
          <w:t> </w:t>
        </w:r>
        <w:r w:rsidRPr="004C0EB8">
          <w:t>AS</w:t>
        </w:r>
        <w:r>
          <w:t xml:space="preserve"> </w:t>
        </w:r>
        <w:r w:rsidRPr="004C0EB8">
          <w:t>back to the 5GMSd Application Provider for further media push or pull.</w:t>
        </w:r>
      </w:ins>
    </w:p>
    <w:p w14:paraId="607A7394" w14:textId="77777777" w:rsidR="00DB002A" w:rsidRDefault="00DB002A" w:rsidP="00DB002A">
      <w:pPr>
        <w:pStyle w:val="B1"/>
        <w:ind w:firstLine="0"/>
        <w:rPr>
          <w:ins w:id="1389" w:author="Cloud, Jason" w:date="2025-01-06T11:51:00Z"/>
        </w:rPr>
      </w:pPr>
      <w:ins w:id="1390" w:author="Cloud, Jason" w:date="2025-01-06T11:46:00Z">
        <w:r w:rsidRPr="004C0EB8">
          <w:t>In the case where not all requested media formats could be accommodated during the previous step, the 5GMSd AF shall indicate these in the failure response.</w:t>
        </w:r>
      </w:ins>
    </w:p>
    <w:p w14:paraId="11923D43" w14:textId="36BE20E0" w:rsidR="00DB002A" w:rsidRPr="001C5047" w:rsidRDefault="00DB002A" w:rsidP="00DB002A">
      <w:pPr>
        <w:pStyle w:val="B1"/>
        <w:rPr>
          <w:ins w:id="1391" w:author="Cloud, Jason" w:date="2025-01-06T11:46:00Z"/>
          <w:b/>
          <w:bCs/>
        </w:rPr>
      </w:pPr>
      <w:ins w:id="1392" w:author="Cloud, Jason" w:date="2025-01-06T11:51:00Z">
        <w:r w:rsidRPr="001C5047">
          <w:rPr>
            <w:b/>
            <w:bCs/>
          </w:rPr>
          <w:t>5:</w:t>
        </w:r>
        <w:r w:rsidRPr="001C5047">
          <w:rPr>
            <w:b/>
            <w:bCs/>
          </w:rPr>
          <w:tab/>
        </w:r>
        <w:r w:rsidRPr="00D05CE5">
          <w:rPr>
            <w:b/>
            <w:bCs/>
            <w:i/>
            <w:iCs/>
          </w:rPr>
          <w:t xml:space="preserve">Update Media </w:t>
        </w:r>
      </w:ins>
      <w:ins w:id="1393" w:author="Cloud, Jason" w:date="2025-01-08T18:04:00Z" w16du:dateUtc="2025-01-09T02:04:00Z">
        <w:r w:rsidR="008B3945" w:rsidRPr="00D05CE5">
          <w:rPr>
            <w:b/>
            <w:bCs/>
            <w:i/>
            <w:iCs/>
          </w:rPr>
          <w:t>Player Entrie</w:t>
        </w:r>
      </w:ins>
      <w:ins w:id="1394" w:author="Cloud, Jason" w:date="2025-01-06T11:51:00Z">
        <w:r w:rsidRPr="00D05CE5">
          <w:rPr>
            <w:b/>
            <w:bCs/>
            <w:i/>
            <w:iCs/>
          </w:rPr>
          <w:t>s:</w:t>
        </w:r>
        <w:r w:rsidRPr="001C5047">
          <w:rPr>
            <w:b/>
            <w:bCs/>
          </w:rPr>
          <w:t xml:space="preserve"> The 5GMSd Application Provider </w:t>
        </w:r>
      </w:ins>
      <w:ins w:id="1395" w:author="Cloud, Jason" w:date="2025-01-06T11:52:00Z">
        <w:r w:rsidRPr="001C5047">
          <w:rPr>
            <w:b/>
            <w:bCs/>
          </w:rPr>
          <w:t>update</w:t>
        </w:r>
      </w:ins>
      <w:ins w:id="1396" w:author="Richard Bradbury" w:date="2025-01-07T15:16:00Z">
        <w:r w:rsidR="00341A55">
          <w:rPr>
            <w:b/>
            <w:bCs/>
          </w:rPr>
          <w:t>s</w:t>
        </w:r>
      </w:ins>
      <w:ins w:id="1397" w:author="Cloud, Jason" w:date="2025-01-06T11:52:00Z">
        <w:r w:rsidRPr="001C5047">
          <w:rPr>
            <w:b/>
            <w:bCs/>
          </w:rPr>
          <w:t xml:space="preserve"> the Media </w:t>
        </w:r>
      </w:ins>
      <w:ins w:id="1398" w:author="Cloud, Jason" w:date="2025-01-08T18:04:00Z" w16du:dateUtc="2025-01-09T02:04:00Z">
        <w:r w:rsidR="008B3945">
          <w:rPr>
            <w:b/>
            <w:bCs/>
          </w:rPr>
          <w:t>Player Entries</w:t>
        </w:r>
      </w:ins>
      <w:ins w:id="1399" w:author="Cloud, Jason (25/01/09)" w:date="2025-01-09T22:47:00Z" w16du:dateUtc="2025-01-10T06:47:00Z">
        <w:r w:rsidR="009343F6">
          <w:rPr>
            <w:b/>
            <w:bCs/>
          </w:rPr>
          <w:t>, at a minimum,</w:t>
        </w:r>
      </w:ins>
      <w:ins w:id="1400" w:author="Cloud, Jason" w:date="2025-01-06T11:52:00Z">
        <w:r w:rsidRPr="001C5047">
          <w:rPr>
            <w:b/>
            <w:bCs/>
          </w:rPr>
          <w:t xml:space="preserve"> with the </w:t>
        </w:r>
        <w:r w:rsidR="001C5047" w:rsidRPr="001C5047">
          <w:rPr>
            <w:b/>
            <w:bCs/>
          </w:rPr>
          <w:t xml:space="preserve">necessary </w:t>
        </w:r>
        <w:del w:id="1401" w:author="Cloud, Jason (25/01/09)" w:date="2025-01-09T22:46:00Z" w16du:dateUtc="2025-01-10T06:46:00Z">
          <w:r w:rsidR="001C5047" w:rsidRPr="001C5047" w:rsidDel="009343F6">
            <w:rPr>
              <w:b/>
              <w:bCs/>
            </w:rPr>
            <w:delText>5GMSd Client</w:delText>
          </w:r>
        </w:del>
      </w:ins>
      <w:ins w:id="1402" w:author="Cloud, Jason (25/01/09)" w:date="2025-01-09T22:46:00Z" w16du:dateUtc="2025-01-10T06:46:00Z">
        <w:r w:rsidR="009343F6">
          <w:rPr>
            <w:b/>
            <w:bCs/>
          </w:rPr>
          <w:t>multi-service location</w:t>
        </w:r>
      </w:ins>
      <w:ins w:id="1403" w:author="Cloud, Jason" w:date="2025-01-06T11:52:00Z">
        <w:r w:rsidR="001C5047" w:rsidRPr="001C5047">
          <w:rPr>
            <w:b/>
            <w:bCs/>
          </w:rPr>
          <w:t xml:space="preserve"> configuration information </w:t>
        </w:r>
      </w:ins>
      <w:ins w:id="1404" w:author="Cloud, Jason" w:date="2025-01-06T11:53:00Z">
        <w:r w:rsidR="001C5047" w:rsidRPr="001C5047">
          <w:rPr>
            <w:b/>
            <w:bCs/>
          </w:rPr>
          <w:t xml:space="preserve">needed to access content from </w:t>
        </w:r>
        <w:del w:id="1405" w:author="Cloud, Jason (25/01/09)" w:date="2025-01-09T22:47:00Z" w16du:dateUtc="2025-01-10T06:47:00Z">
          <w:r w:rsidR="001C5047" w:rsidRPr="001C5047" w:rsidDel="009343F6">
            <w:rPr>
              <w:b/>
              <w:bCs/>
            </w:rPr>
            <w:delText xml:space="preserve">multiple </w:delText>
          </w:r>
        </w:del>
      </w:ins>
      <w:ins w:id="1406" w:author="Cloud, Jason" w:date="2025-01-08T18:04:00Z" w16du:dateUtc="2025-01-09T02:04:00Z">
        <w:r w:rsidR="008B3945">
          <w:rPr>
            <w:b/>
            <w:bCs/>
          </w:rPr>
          <w:t>service locations</w:t>
        </w:r>
      </w:ins>
      <w:ins w:id="1407" w:author="Cloud, Jason (25/01/09)" w:date="2025-01-09T22:48:00Z" w16du:dateUtc="2025-01-10T06:48:00Z">
        <w:r w:rsidR="009343F6">
          <w:rPr>
            <w:b/>
            <w:bCs/>
          </w:rPr>
          <w:t xml:space="preserve"> hosted outside of the 5GMS System (e.g., by the 5GMSd Application Provider)</w:t>
        </w:r>
      </w:ins>
      <w:ins w:id="1408" w:author="Cloud, Jason" w:date="2025-01-06T11:53:00Z">
        <w:del w:id="1409" w:author="Cloud, Jason (25/01/09)" w:date="2025-01-09T22:46:00Z" w16du:dateUtc="2025-01-10T06:46:00Z">
          <w:r w:rsidR="001C5047" w:rsidRPr="001C5047" w:rsidDel="009343F6">
            <w:rPr>
              <w:b/>
              <w:bCs/>
            </w:rPr>
            <w:delText xml:space="preserve"> within the 5GMS </w:delText>
          </w:r>
        </w:del>
      </w:ins>
      <w:ins w:id="1410" w:author="Richard Bradbury" w:date="2025-01-07T15:16:00Z">
        <w:del w:id="1411" w:author="Cloud, Jason (25/01/09)" w:date="2025-01-09T22:46:00Z" w16du:dateUtc="2025-01-10T06:46:00Z">
          <w:r w:rsidR="00341A55" w:rsidDel="009343F6">
            <w:rPr>
              <w:b/>
              <w:bCs/>
            </w:rPr>
            <w:delText>System</w:delText>
          </w:r>
        </w:del>
      </w:ins>
      <w:ins w:id="1412" w:author="Cloud, Jason" w:date="2025-01-06T11:53:00Z">
        <w:r w:rsidR="001C5047" w:rsidRPr="001C5047">
          <w:rPr>
            <w:b/>
            <w:bCs/>
          </w:rPr>
          <w:t xml:space="preserve">. </w:t>
        </w:r>
      </w:ins>
      <w:ins w:id="1413" w:author="Cloud, Jason (25/01/09)" w:date="2025-01-09T22:48:00Z" w16du:dateUtc="2025-01-10T06:48:00Z">
        <w:r w:rsidR="009343F6">
          <w:rPr>
            <w:b/>
            <w:bCs/>
          </w:rPr>
          <w:t xml:space="preserve">The 5GMSd Application Provider may also update </w:t>
        </w:r>
      </w:ins>
      <w:ins w:id="1414" w:author="Cloud, Jason (25/01/09)" w:date="2025-01-09T22:49:00Z" w16du:dateUtc="2025-01-10T06:49:00Z">
        <w:r w:rsidR="009343F6">
          <w:rPr>
            <w:b/>
            <w:bCs/>
          </w:rPr>
          <w:t>the Media Player Entries for those service locations hosted within the 5GMSd AS</w:t>
        </w:r>
      </w:ins>
      <w:ins w:id="1415" w:author="Cloud, Jason (25/01/09)" w:date="2025-01-09T22:50:00Z" w16du:dateUtc="2025-01-10T06:50:00Z">
        <w:r w:rsidR="009343F6">
          <w:rPr>
            <w:b/>
            <w:bCs/>
          </w:rPr>
          <w:t xml:space="preserve"> using configuration information obtained from the 5GMSd AF upon confirmation of succ</w:t>
        </w:r>
      </w:ins>
      <w:ins w:id="1416" w:author="Cloud, Jason (25/01/09)" w:date="2025-01-09T22:51:00Z" w16du:dateUtc="2025-01-10T06:51:00Z">
        <w:r w:rsidR="009343F6">
          <w:rPr>
            <w:b/>
            <w:bCs/>
          </w:rPr>
          <w:t xml:space="preserve">essful 5GMSd AS provisioning. </w:t>
        </w:r>
      </w:ins>
      <w:commentRangeStart w:id="1417"/>
      <w:ins w:id="1418" w:author="Cloud, Jason (25/01/09)" w:date="2025-01-09T22:55:00Z" w16du:dateUtc="2025-01-10T06:55:00Z">
        <w:r w:rsidR="00D05CE5">
          <w:rPr>
            <w:b/>
            <w:bCs/>
          </w:rPr>
          <w:t>In addition</w:t>
        </w:r>
      </w:ins>
      <w:ins w:id="1419" w:author="Cloud, Jason (25/01/09)" w:date="2025-01-09T22:52:00Z" w16du:dateUtc="2025-01-10T06:52:00Z">
        <w:r w:rsidR="009343F6">
          <w:rPr>
            <w:b/>
            <w:bCs/>
          </w:rPr>
          <w:t xml:space="preserve">, the 5GMSd AS may </w:t>
        </w:r>
      </w:ins>
      <w:ins w:id="1420" w:author="Cloud, Jason (25/01/09)" w:date="2025-01-09T22:55:00Z" w16du:dateUtc="2025-01-10T06:55:00Z">
        <w:r w:rsidR="00D05CE5">
          <w:rPr>
            <w:b/>
            <w:bCs/>
          </w:rPr>
          <w:t xml:space="preserve">also </w:t>
        </w:r>
      </w:ins>
      <w:ins w:id="1421" w:author="Cloud, Jason (25/01/09)" w:date="2025-01-09T22:52:00Z" w16du:dateUtc="2025-01-10T06:52:00Z">
        <w:r w:rsidR="009343F6">
          <w:rPr>
            <w:b/>
            <w:bCs/>
          </w:rPr>
          <w:t xml:space="preserve">be configured to </w:t>
        </w:r>
      </w:ins>
      <w:ins w:id="1422" w:author="Cloud, Jason (25/01/09)" w:date="2025-01-09T22:53:00Z" w16du:dateUtc="2025-01-10T06:53:00Z">
        <w:r w:rsidR="009343F6">
          <w:rPr>
            <w:b/>
            <w:bCs/>
          </w:rPr>
          <w:t xml:space="preserve">dynamically update Media Player Entries </w:t>
        </w:r>
      </w:ins>
      <w:ins w:id="1423" w:author="Cloud, Jason (25/01/09)" w:date="2025-01-09T22:54:00Z" w16du:dateUtc="2025-01-10T06:54:00Z">
        <w:r w:rsidR="009343F6">
          <w:rPr>
            <w:b/>
            <w:bCs/>
          </w:rPr>
          <w:t xml:space="preserve">as they are requested by 5GMSd Clients </w:t>
        </w:r>
      </w:ins>
      <w:ins w:id="1424" w:author="Cloud, Jason (25/01/09)" w:date="2025-01-09T22:53:00Z" w16du:dateUtc="2025-01-10T06:53:00Z">
        <w:r w:rsidR="009343F6">
          <w:rPr>
            <w:b/>
            <w:bCs/>
          </w:rPr>
          <w:t>with all or a subset of the required configuration information for media hosted in service locations located within the 5GMS System</w:t>
        </w:r>
        <w:r w:rsidR="009343F6">
          <w:rPr>
            <w:b/>
            <w:bCs/>
          </w:rPr>
          <w:t xml:space="preserve">. </w:t>
        </w:r>
      </w:ins>
      <w:commentRangeEnd w:id="1417"/>
      <w:ins w:id="1425" w:author="Cloud, Jason (25/01/09)" w:date="2025-01-09T23:02:00Z" w16du:dateUtc="2025-01-10T07:02:00Z">
        <w:r w:rsidR="00D05CE5">
          <w:rPr>
            <w:rStyle w:val="CommentReference"/>
          </w:rPr>
          <w:commentReference w:id="1417"/>
        </w:r>
      </w:ins>
      <w:ins w:id="1426" w:author="Cloud, Jason (25/01/09)" w:date="2025-01-09T22:51:00Z" w16du:dateUtc="2025-01-10T06:51:00Z">
        <w:r w:rsidR="009343F6">
          <w:rPr>
            <w:b/>
            <w:bCs/>
          </w:rPr>
          <w:t>Configuratio</w:t>
        </w:r>
      </w:ins>
      <w:ins w:id="1427" w:author="Cloud, Jason (25/01/09)" w:date="2025-01-09T22:52:00Z" w16du:dateUtc="2025-01-10T06:52:00Z">
        <w:r w:rsidR="009343F6">
          <w:rPr>
            <w:b/>
            <w:bCs/>
          </w:rPr>
          <w:t>n</w:t>
        </w:r>
      </w:ins>
      <w:ins w:id="1428" w:author="Cloud, Jason" w:date="2025-01-06T11:53:00Z">
        <w:del w:id="1429" w:author="Cloud, Jason (25/01/09)" w:date="2025-01-09T22:51:00Z" w16du:dateUtc="2025-01-10T06:51:00Z">
          <w:r w:rsidR="001C5047" w:rsidRPr="001C5047" w:rsidDel="009343F6">
            <w:rPr>
              <w:b/>
              <w:bCs/>
            </w:rPr>
            <w:delText>This</w:delText>
          </w:r>
        </w:del>
        <w:r w:rsidR="001C5047" w:rsidRPr="001C5047">
          <w:rPr>
            <w:b/>
            <w:bCs/>
          </w:rPr>
          <w:t xml:space="preserve"> information may include the base URL for each provisioned </w:t>
        </w:r>
      </w:ins>
      <w:ins w:id="1430" w:author="Cloud, Jason" w:date="2025-01-08T18:04:00Z" w16du:dateUtc="2025-01-09T02:04:00Z">
        <w:r w:rsidR="008B3945">
          <w:rPr>
            <w:b/>
            <w:bCs/>
          </w:rPr>
          <w:t>service location</w:t>
        </w:r>
      </w:ins>
      <w:ins w:id="1431" w:author="Cloud, Jason" w:date="2025-01-06T11:54:00Z">
        <w:r w:rsidR="001C5047" w:rsidRPr="001C5047">
          <w:rPr>
            <w:b/>
            <w:bCs/>
          </w:rPr>
          <w:t xml:space="preserve">, </w:t>
        </w:r>
      </w:ins>
      <w:ins w:id="1432" w:author="Cloud, Jason" w:date="2025-01-08T18:05:00Z" w16du:dateUtc="2025-01-09T02:05:00Z">
        <w:r w:rsidR="008B3945">
          <w:rPr>
            <w:b/>
            <w:bCs/>
          </w:rPr>
          <w:t>c</w:t>
        </w:r>
      </w:ins>
      <w:ins w:id="1433" w:author="Cloud, Jason" w:date="2025-01-06T11:54:00Z">
        <w:r w:rsidR="001C5047" w:rsidRPr="001C5047">
          <w:rPr>
            <w:b/>
            <w:bCs/>
          </w:rPr>
          <w:t xml:space="preserve">ontent </w:t>
        </w:r>
      </w:ins>
      <w:ins w:id="1434" w:author="Cloud, Jason" w:date="2025-01-08T18:05:00Z" w16du:dateUtc="2025-01-09T02:05:00Z">
        <w:r w:rsidR="008B3945">
          <w:rPr>
            <w:b/>
            <w:bCs/>
          </w:rPr>
          <w:t>s</w:t>
        </w:r>
      </w:ins>
      <w:ins w:id="1435" w:author="Cloud, Jason" w:date="2025-01-06T11:54:00Z">
        <w:r w:rsidR="001C5047" w:rsidRPr="001C5047">
          <w:rPr>
            <w:b/>
            <w:bCs/>
          </w:rPr>
          <w:t xml:space="preserve">teering </w:t>
        </w:r>
      </w:ins>
      <w:ins w:id="1436" w:author="Cloud, Jason" w:date="2025-01-08T18:05:00Z" w16du:dateUtc="2025-01-09T02:05:00Z">
        <w:r w:rsidR="008B3945">
          <w:rPr>
            <w:b/>
            <w:bCs/>
          </w:rPr>
          <w:t xml:space="preserve">configuration </w:t>
        </w:r>
      </w:ins>
      <w:ins w:id="1437" w:author="Cloud, Jason" w:date="2025-01-06T11:54:00Z">
        <w:r w:rsidR="001C5047" w:rsidRPr="001C5047">
          <w:rPr>
            <w:b/>
            <w:bCs/>
          </w:rPr>
          <w:t xml:space="preserve">information, </w:t>
        </w:r>
      </w:ins>
      <w:ins w:id="1438" w:author="Cloud, Jason" w:date="2025-01-08T18:05:00Z" w16du:dateUtc="2025-01-09T02:05:00Z">
        <w:r w:rsidR="008B3945">
          <w:rPr>
            <w:b/>
            <w:bCs/>
          </w:rPr>
          <w:t>mult</w:t>
        </w:r>
      </w:ins>
      <w:ins w:id="1439" w:author="Cloud, Jason (25/01/09)" w:date="2025-01-09T22:47:00Z" w16du:dateUtc="2025-01-10T06:47:00Z">
        <w:r w:rsidR="009343F6">
          <w:rPr>
            <w:b/>
            <w:bCs/>
          </w:rPr>
          <w:t>i</w:t>
        </w:r>
      </w:ins>
      <w:ins w:id="1440" w:author="Cloud, Jason (25/01/09)" w:date="2025-01-09T22:46:00Z" w16du:dateUtc="2025-01-10T06:46:00Z">
        <w:r w:rsidR="009343F6">
          <w:rPr>
            <w:b/>
            <w:bCs/>
          </w:rPr>
          <w:t>-</w:t>
        </w:r>
      </w:ins>
      <w:ins w:id="1441" w:author="Cloud, Jason" w:date="2025-01-08T18:05:00Z" w16du:dateUtc="2025-01-09T02:05:00Z">
        <w:del w:id="1442" w:author="Cloud, Jason (25/01/09)" w:date="2025-01-09T22:46:00Z" w16du:dateUtc="2025-01-10T06:46:00Z">
          <w:r w:rsidR="008B3945" w:rsidDel="009343F6">
            <w:rPr>
              <w:b/>
              <w:bCs/>
            </w:rPr>
            <w:delText>i-source/</w:delText>
          </w:r>
        </w:del>
        <w:r w:rsidR="008B3945">
          <w:rPr>
            <w:b/>
            <w:bCs/>
          </w:rPr>
          <w:t>service location strategy</w:t>
        </w:r>
      </w:ins>
      <w:ins w:id="1443" w:author="Cloud, Jason" w:date="2025-01-08T18:06:00Z" w16du:dateUtc="2025-01-09T02:06:00Z">
        <w:r w:rsidR="008B3945">
          <w:rPr>
            <w:b/>
            <w:bCs/>
          </w:rPr>
          <w:t>-</w:t>
        </w:r>
      </w:ins>
      <w:ins w:id="1444" w:author="Cloud, Jason" w:date="2025-01-08T18:05:00Z" w16du:dateUtc="2025-01-09T02:05:00Z">
        <w:r w:rsidR="008B3945">
          <w:rPr>
            <w:b/>
            <w:bCs/>
          </w:rPr>
          <w:t>sp</w:t>
        </w:r>
      </w:ins>
      <w:ins w:id="1445" w:author="Cloud, Jason" w:date="2025-01-08T18:06:00Z" w16du:dateUtc="2025-01-09T02:06:00Z">
        <w:r w:rsidR="008B3945">
          <w:rPr>
            <w:b/>
            <w:bCs/>
          </w:rPr>
          <w:t>ecific configuration information</w:t>
        </w:r>
      </w:ins>
      <w:ins w:id="1446" w:author="Cloud, Jason" w:date="2025-01-06T11:54:00Z">
        <w:r w:rsidR="001C5047" w:rsidRPr="001C5047">
          <w:rPr>
            <w:b/>
            <w:bCs/>
          </w:rPr>
          <w:t>, etc.</w:t>
        </w:r>
      </w:ins>
    </w:p>
    <w:p w14:paraId="54B0F0D9" w14:textId="4D4B7067" w:rsidR="00DB002A" w:rsidRPr="008B3945" w:rsidRDefault="001C5047" w:rsidP="00DB002A">
      <w:pPr>
        <w:pStyle w:val="B1"/>
        <w:rPr>
          <w:ins w:id="1447" w:author="Cloud, Jason" w:date="2025-01-06T11:46:00Z"/>
          <w:b/>
          <w:bCs/>
        </w:rPr>
      </w:pPr>
      <w:ins w:id="1448" w:author="Cloud, Jason" w:date="2025-01-06T11:54:00Z">
        <w:r w:rsidRPr="001C5047">
          <w:rPr>
            <w:b/>
            <w:bCs/>
          </w:rPr>
          <w:t>6</w:t>
        </w:r>
      </w:ins>
      <w:ins w:id="1449" w:author="Cloud, Jason" w:date="2025-01-06T11:46:00Z">
        <w:r w:rsidR="00DB002A" w:rsidRPr="004C0EB8">
          <w:t>:</w:t>
        </w:r>
        <w:r w:rsidR="00DB002A" w:rsidRPr="004C0EB8">
          <w:tab/>
        </w:r>
        <w:r w:rsidR="00DB002A" w:rsidRPr="004C0EB8">
          <w:rPr>
            <w:i/>
            <w:iCs/>
          </w:rPr>
          <w:t>Publish</w:t>
        </w:r>
      </w:ins>
      <w:ins w:id="1450" w:author="Cloud, Jason" w:date="2025-01-08T18:06:00Z" w16du:dateUtc="2025-01-09T02:06:00Z">
        <w:r w:rsidR="008B3945">
          <w:rPr>
            <w:i/>
            <w:iCs/>
          </w:rPr>
          <w:t xml:space="preserve"> Media Player Entries</w:t>
        </w:r>
      </w:ins>
      <w:ins w:id="1451" w:author="Cloud, Jason" w:date="2025-01-06T11:46:00Z">
        <w:r w:rsidR="00DB002A" w:rsidRPr="004C0EB8">
          <w:rPr>
            <w:i/>
            <w:iCs/>
          </w:rPr>
          <w:t>:</w:t>
        </w:r>
        <w:r w:rsidR="00DB002A" w:rsidRPr="004C0EB8">
          <w:t xml:space="preserve"> The 5GMSd Application Provider </w:t>
        </w:r>
      </w:ins>
      <w:ins w:id="1452" w:author="Cloud, Jason" w:date="2025-01-08T18:08:00Z" w16du:dateUtc="2025-01-09T02:08:00Z">
        <w:r w:rsidR="008B3945" w:rsidRPr="008B3945">
          <w:rPr>
            <w:b/>
            <w:bCs/>
          </w:rPr>
          <w:t>may</w:t>
        </w:r>
      </w:ins>
      <w:ins w:id="1453" w:author="Cloud, Jason" w:date="2025-01-06T11:46:00Z">
        <w:r w:rsidR="00DB002A" w:rsidRPr="004C0EB8">
          <w:t xml:space="preserve"> publish the</w:t>
        </w:r>
      </w:ins>
      <w:ins w:id="1454" w:author="Cloud, Jason" w:date="2025-01-08T18:06:00Z" w16du:dateUtc="2025-01-09T02:06:00Z">
        <w:r w:rsidR="008B3945">
          <w:t xml:space="preserve"> Media Player Ent</w:t>
        </w:r>
      </w:ins>
      <w:ins w:id="1455" w:author="Cloud, Jason" w:date="2025-01-08T18:07:00Z" w16du:dateUtc="2025-01-09T02:07:00Z">
        <w:r w:rsidR="008B3945">
          <w:t>ries</w:t>
        </w:r>
      </w:ins>
      <w:ins w:id="1456" w:author="Cloud, Jason" w:date="2025-01-06T11:46:00Z">
        <w:r w:rsidR="00DB002A" w:rsidRPr="004C0EB8">
          <w:t xml:space="preserve"> to the 5GMSd-Aware Application </w:t>
        </w:r>
        <w:r w:rsidR="00DB002A">
          <w:t xml:space="preserve">via reference point M8d </w:t>
        </w:r>
        <w:r w:rsidR="00DB002A" w:rsidRPr="004C0EB8">
          <w:t>to enable access to the content, possibly in different formats</w:t>
        </w:r>
      </w:ins>
      <w:ins w:id="1457" w:author="Cloud, Jason" w:date="2025-01-08T20:28:00Z" w16du:dateUtc="2025-01-09T04:28:00Z">
        <w:r w:rsidR="00DE7147">
          <w:t xml:space="preserve">. </w:t>
        </w:r>
        <w:r w:rsidR="00DE7147" w:rsidRPr="00DE7147">
          <w:rPr>
            <w:b/>
            <w:bCs/>
          </w:rPr>
          <w:t>Alternatively,</w:t>
        </w:r>
      </w:ins>
      <w:ins w:id="1458" w:author="Cloud, Jason" w:date="2025-01-08T18:08:00Z" w16du:dateUtc="2025-01-09T02:08:00Z">
        <w:r w:rsidR="008B3945">
          <w:rPr>
            <w:b/>
            <w:bCs/>
          </w:rPr>
          <w:t xml:space="preserve"> the Media </w:t>
        </w:r>
      </w:ins>
      <w:ins w:id="1459" w:author="Cloud, Jason" w:date="2025-01-08T18:09:00Z" w16du:dateUtc="2025-01-09T02:09:00Z">
        <w:r w:rsidR="008B3945">
          <w:rPr>
            <w:b/>
            <w:bCs/>
          </w:rPr>
          <w:t xml:space="preserve">Player Entries are made available to the 5GMSd Client </w:t>
        </w:r>
      </w:ins>
      <w:ins w:id="1460" w:author="Cloud, Jason" w:date="2025-01-08T18:08:00Z" w16du:dateUtc="2025-01-09T02:08:00Z">
        <w:r w:rsidR="008B3945">
          <w:rPr>
            <w:b/>
            <w:bCs/>
          </w:rPr>
          <w:t>through the Service Access Information</w:t>
        </w:r>
      </w:ins>
      <w:ins w:id="1461" w:author="Cloud, Jason" w:date="2025-01-08T20:26:00Z" w16du:dateUtc="2025-01-09T04:26:00Z">
        <w:r w:rsidR="00DE7147">
          <w:rPr>
            <w:b/>
            <w:bCs/>
          </w:rPr>
          <w:t xml:space="preserve"> at reference point M5d</w:t>
        </w:r>
      </w:ins>
      <w:ins w:id="1462" w:author="Cloud, Jason" w:date="2025-01-08T18:08:00Z" w16du:dateUtc="2025-01-09T02:08:00Z">
        <w:r w:rsidR="008B3945">
          <w:rPr>
            <w:b/>
            <w:bCs/>
          </w:rPr>
          <w:t>.</w:t>
        </w:r>
      </w:ins>
    </w:p>
    <w:p w14:paraId="231486E1" w14:textId="2F82ED19" w:rsidR="00DB002A" w:rsidRPr="001C5047" w:rsidRDefault="001C5047" w:rsidP="00DB002A">
      <w:pPr>
        <w:pStyle w:val="B1"/>
        <w:rPr>
          <w:ins w:id="1463" w:author="Cloud, Jason" w:date="2025-01-06T11:46:00Z"/>
          <w:b/>
          <w:bCs/>
        </w:rPr>
      </w:pPr>
      <w:ins w:id="1464" w:author="Cloud, Jason" w:date="2025-01-06T11:55:00Z">
        <w:r w:rsidRPr="001C5047">
          <w:rPr>
            <w:b/>
            <w:bCs/>
          </w:rPr>
          <w:t>7</w:t>
        </w:r>
      </w:ins>
      <w:ins w:id="1465" w:author="Cloud, Jason" w:date="2025-01-06T11:46:00Z">
        <w:r w:rsidR="00DB002A" w:rsidRPr="004C0EB8">
          <w:t>:</w:t>
        </w:r>
        <w:r w:rsidR="00DB002A" w:rsidRPr="004C0EB8">
          <w:tab/>
        </w:r>
        <w:r w:rsidR="00DB002A" w:rsidRPr="004C0EB8">
          <w:rPr>
            <w:i/>
            <w:iCs/>
          </w:rPr>
          <w:t>Media ingest</w:t>
        </w:r>
        <w:r w:rsidR="00DB002A">
          <w:rPr>
            <w:i/>
            <w:iCs/>
          </w:rPr>
          <w:t xml:space="preserve"> and distribution</w:t>
        </w:r>
        <w:r w:rsidR="00DB002A" w:rsidRPr="004C0EB8">
          <w:rPr>
            <w:i/>
            <w:iCs/>
          </w:rPr>
          <w:t>:</w:t>
        </w:r>
        <w:r w:rsidR="00DB002A" w:rsidRPr="004C0EB8">
          <w:t xml:space="preserve"> The </w:t>
        </w:r>
      </w:ins>
      <w:ins w:id="1466" w:author="Richard Bradbury" w:date="2025-01-07T15:20:00Z">
        <w:r w:rsidR="004A4B4A" w:rsidRPr="00DE7147">
          <w:rPr>
            <w:b/>
            <w:bCs/>
          </w:rPr>
          <w:t>configured</w:t>
        </w:r>
        <w:r w:rsidR="004A4B4A">
          <w:t xml:space="preserve"> </w:t>
        </w:r>
      </w:ins>
      <w:ins w:id="1467" w:author="Cloud, Jason" w:date="2025-01-06T11:46:00Z">
        <w:del w:id="1468" w:author="Cloud, Jason (25/01/09)" w:date="2025-01-09T22:57:00Z" w16du:dateUtc="2025-01-10T06:57:00Z">
          <w:r w:rsidR="00DB002A" w:rsidRPr="00D05CE5" w:rsidDel="00D05CE5">
            <w:rPr>
              <w:b/>
              <w:bCs/>
            </w:rPr>
            <w:delText>5GMSd AS</w:delText>
          </w:r>
        </w:del>
      </w:ins>
      <w:ins w:id="1469" w:author="Cloud, Jason" w:date="2025-01-06T11:56:00Z">
        <w:del w:id="1470" w:author="Cloud, Jason (25/01/09)" w:date="2025-01-09T22:57:00Z" w16du:dateUtc="2025-01-10T06:57:00Z">
          <w:r w:rsidRPr="00D05CE5" w:rsidDel="00D05CE5">
            <w:rPr>
              <w:b/>
              <w:bCs/>
            </w:rPr>
            <w:delText xml:space="preserve"> instance</w:delText>
          </w:r>
        </w:del>
      </w:ins>
      <w:ins w:id="1471" w:author="Cloud, Jason" w:date="2025-01-06T11:46:00Z">
        <w:del w:id="1472" w:author="Cloud, Jason (25/01/09)" w:date="2025-01-09T22:57:00Z" w16du:dateUtc="2025-01-10T06:57:00Z">
          <w:r w:rsidR="00DB002A" w:rsidRPr="00D05CE5" w:rsidDel="00D05CE5">
            <w:rPr>
              <w:b/>
              <w:bCs/>
            </w:rPr>
            <w:delText>(s)</w:delText>
          </w:r>
        </w:del>
      </w:ins>
      <w:ins w:id="1473" w:author="Cloud, Jason (25/01/09)" w:date="2025-01-09T22:57:00Z" w16du:dateUtc="2025-01-10T06:57:00Z">
        <w:r w:rsidR="00D05CE5" w:rsidRPr="00D05CE5">
          <w:rPr>
            <w:b/>
            <w:bCs/>
          </w:rPr>
          <w:t>service locations</w:t>
        </w:r>
      </w:ins>
      <w:ins w:id="1474" w:author="Cloud, Jason" w:date="2025-01-06T11:46:00Z">
        <w:r w:rsidR="00DB002A" w:rsidRPr="004C0EB8">
          <w:t xml:space="preserve"> may start pulling or receiving content (if using push mode) from the 5GMSd Application Provider</w:t>
        </w:r>
        <w:r w:rsidR="00DB002A">
          <w:t xml:space="preserve"> at reference point M</w:t>
        </w:r>
      </w:ins>
      <w:ins w:id="1475" w:author="Cloud, Jason" w:date="2025-01-08T18:10:00Z" w16du:dateUtc="2025-01-09T02:10:00Z">
        <w:r w:rsidR="008B3945">
          <w:t>2</w:t>
        </w:r>
      </w:ins>
      <w:ins w:id="1476" w:author="Cloud, Jason" w:date="2025-01-06T11:46:00Z">
        <w:r w:rsidR="00DB002A">
          <w:t>d</w:t>
        </w:r>
        <w:r w:rsidR="00DB002A" w:rsidRPr="004C0EB8">
          <w:t xml:space="preserve">. </w:t>
        </w:r>
      </w:ins>
      <w:ins w:id="1477" w:author="Cloud, Jason" w:date="2025-01-06T11:56:00Z">
        <w:r w:rsidRPr="001C5047">
          <w:rPr>
            <w:b/>
            <w:bCs/>
          </w:rPr>
          <w:t xml:space="preserve">Depending on the </w:t>
        </w:r>
      </w:ins>
      <w:ins w:id="1478" w:author="Cloud, Jason" w:date="2025-01-06T11:57:00Z">
        <w:r w:rsidRPr="001C5047">
          <w:rPr>
            <w:b/>
            <w:bCs/>
          </w:rPr>
          <w:t xml:space="preserve">Content Hosting Configuration, a </w:t>
        </w:r>
        <w:del w:id="1479" w:author="Cloud, Jason (25/01/09)" w:date="2025-01-09T22:58:00Z" w16du:dateUtc="2025-01-10T06:58:00Z">
          <w:r w:rsidRPr="001C5047" w:rsidDel="00D05CE5">
            <w:rPr>
              <w:b/>
              <w:bCs/>
            </w:rPr>
            <w:delText>5GMSd</w:delText>
          </w:r>
        </w:del>
      </w:ins>
      <w:ins w:id="1480" w:author="Richard Bradbury" w:date="2025-01-07T15:21:00Z">
        <w:del w:id="1481" w:author="Cloud, Jason (25/01/09)" w:date="2025-01-09T22:58:00Z" w16du:dateUtc="2025-01-10T06:58:00Z">
          <w:r w:rsidR="004A4B4A" w:rsidDel="00D05CE5">
            <w:rPr>
              <w:b/>
              <w:bCs/>
            </w:rPr>
            <w:delText> </w:delText>
          </w:r>
        </w:del>
      </w:ins>
      <w:ins w:id="1482" w:author="Cloud, Jason" w:date="2025-01-06T11:57:00Z">
        <w:del w:id="1483" w:author="Cloud, Jason (25/01/09)" w:date="2025-01-09T22:58:00Z" w16du:dateUtc="2025-01-10T06:58:00Z">
          <w:r w:rsidRPr="001C5047" w:rsidDel="00D05CE5">
            <w:rPr>
              <w:b/>
              <w:bCs/>
            </w:rPr>
            <w:delText>AS instance</w:delText>
          </w:r>
        </w:del>
      </w:ins>
      <w:ins w:id="1484" w:author="Cloud, Jason (25/01/09)" w:date="2025-01-09T22:58:00Z" w16du:dateUtc="2025-01-10T06:58:00Z">
        <w:r w:rsidR="00D05CE5">
          <w:rPr>
            <w:b/>
            <w:bCs/>
          </w:rPr>
          <w:t>service location</w:t>
        </w:r>
      </w:ins>
      <w:ins w:id="1485" w:author="Cloud, Jason" w:date="2025-01-06T11:57:00Z">
        <w:r w:rsidRPr="001C5047">
          <w:rPr>
            <w:b/>
            <w:bCs/>
          </w:rPr>
          <w:t xml:space="preserve"> may </w:t>
        </w:r>
      </w:ins>
      <w:ins w:id="1486" w:author="Cloud, Jason" w:date="2025-01-06T11:58:00Z">
        <w:r w:rsidRPr="001C5047">
          <w:rPr>
            <w:b/>
            <w:bCs/>
          </w:rPr>
          <w:t xml:space="preserve">pull or receive content (if using push mode) from </w:t>
        </w:r>
      </w:ins>
      <w:ins w:id="1487" w:author="Cloud, Jason" w:date="2025-01-08T20:29:00Z" w16du:dateUtc="2025-01-09T04:29:00Z">
        <w:del w:id="1488" w:author="Cloud, Jason (25/01/09)" w:date="2025-01-09T22:59:00Z" w16du:dateUtc="2025-01-10T06:59:00Z">
          <w:r w:rsidR="00DE7147" w:rsidDel="00D05CE5">
            <w:rPr>
              <w:b/>
              <w:bCs/>
            </w:rPr>
            <w:delText xml:space="preserve">the 5GMSd Application Provider at reference point M1d or </w:delText>
          </w:r>
        </w:del>
      </w:ins>
      <w:ins w:id="1489" w:author="Cloud, Jason" w:date="2025-01-06T11:58:00Z">
        <w:r w:rsidRPr="001C5047">
          <w:rPr>
            <w:b/>
            <w:bCs/>
          </w:rPr>
          <w:t xml:space="preserve">another </w:t>
        </w:r>
        <w:del w:id="1490" w:author="Cloud, Jason (25/01/09)" w:date="2025-01-09T22:59:00Z" w16du:dateUtc="2025-01-10T06:59:00Z">
          <w:r w:rsidRPr="001C5047" w:rsidDel="00D05CE5">
            <w:rPr>
              <w:b/>
              <w:bCs/>
            </w:rPr>
            <w:delText>5GMSd</w:delText>
          </w:r>
        </w:del>
      </w:ins>
      <w:ins w:id="1491" w:author="Richard Bradbury" w:date="2025-01-07T15:21:00Z">
        <w:del w:id="1492" w:author="Cloud, Jason (25/01/09)" w:date="2025-01-09T22:59:00Z" w16du:dateUtc="2025-01-10T06:59:00Z">
          <w:r w:rsidR="004A4B4A" w:rsidDel="00D05CE5">
            <w:rPr>
              <w:b/>
              <w:bCs/>
            </w:rPr>
            <w:delText> </w:delText>
          </w:r>
        </w:del>
      </w:ins>
      <w:ins w:id="1493" w:author="Cloud, Jason" w:date="2025-01-06T11:58:00Z">
        <w:del w:id="1494" w:author="Cloud, Jason (25/01/09)" w:date="2025-01-09T22:59:00Z" w16du:dateUtc="2025-01-10T06:59:00Z">
          <w:r w:rsidRPr="001C5047" w:rsidDel="00D05CE5">
            <w:rPr>
              <w:b/>
              <w:bCs/>
            </w:rPr>
            <w:delText>AS instance</w:delText>
          </w:r>
        </w:del>
      </w:ins>
      <w:ins w:id="1495" w:author="Cloud, Jason (25/01/09)" w:date="2025-01-09T22:59:00Z" w16du:dateUtc="2025-01-10T06:59:00Z">
        <w:r w:rsidR="00D05CE5">
          <w:rPr>
            <w:b/>
            <w:bCs/>
          </w:rPr>
          <w:t>service location</w:t>
        </w:r>
      </w:ins>
      <w:ins w:id="1496" w:author="Cloud, Jason" w:date="2025-01-06T11:58:00Z">
        <w:r w:rsidRPr="001C5047">
          <w:rPr>
            <w:b/>
            <w:bCs/>
          </w:rPr>
          <w:t xml:space="preserve"> at reference point M10d.</w:t>
        </w:r>
        <w:r>
          <w:t xml:space="preserve"> </w:t>
        </w:r>
        <w:r w:rsidRPr="001C5047">
          <w:rPr>
            <w:b/>
            <w:bCs/>
          </w:rPr>
          <w:t>Each</w:t>
        </w:r>
      </w:ins>
      <w:ins w:id="1497" w:author="Cloud, Jason" w:date="2025-01-06T11:46:00Z">
        <w:r w:rsidR="00DB002A" w:rsidRPr="004C0EB8">
          <w:t xml:space="preserve"> </w:t>
        </w:r>
        <w:del w:id="1498" w:author="Cloud, Jason (25/01/09)" w:date="2025-01-09T22:59:00Z" w16du:dateUtc="2025-01-10T06:59:00Z">
          <w:r w:rsidR="00DB002A" w:rsidRPr="001C5047" w:rsidDel="00D05CE5">
            <w:rPr>
              <w:b/>
              <w:bCs/>
            </w:rPr>
            <w:delText>5GMSd AS</w:delText>
          </w:r>
        </w:del>
      </w:ins>
      <w:ins w:id="1499" w:author="Cloud, Jason" w:date="2025-01-06T11:58:00Z">
        <w:del w:id="1500" w:author="Cloud, Jason (25/01/09)" w:date="2025-01-09T22:59:00Z" w16du:dateUtc="2025-01-10T06:59:00Z">
          <w:r w:rsidRPr="001C5047" w:rsidDel="00D05CE5">
            <w:rPr>
              <w:b/>
              <w:bCs/>
            </w:rPr>
            <w:delText xml:space="preserve"> instance</w:delText>
          </w:r>
        </w:del>
      </w:ins>
      <w:ins w:id="1501" w:author="Cloud, Jason (25/01/09)" w:date="2025-01-09T22:59:00Z" w16du:dateUtc="2025-01-10T06:59:00Z">
        <w:r w:rsidR="00D05CE5">
          <w:rPr>
            <w:b/>
            <w:bCs/>
          </w:rPr>
          <w:t>service location</w:t>
        </w:r>
      </w:ins>
      <w:ins w:id="1502" w:author="Cloud, Jason" w:date="2025-01-06T11:46:00Z">
        <w:r w:rsidR="00DB002A" w:rsidRPr="004C0EB8">
          <w:t xml:space="preserve"> performs the requested content preparation prior to providing access to the content.</w:t>
        </w:r>
      </w:ins>
      <w:ins w:id="1503" w:author="Cloud, Jason" w:date="2025-01-06T11:59:00Z">
        <w:r>
          <w:t xml:space="preserve"> </w:t>
        </w:r>
        <w:r w:rsidRPr="001C5047">
          <w:rPr>
            <w:b/>
            <w:bCs/>
          </w:rPr>
          <w:t xml:space="preserve">This may include manifest manipulation, </w:t>
        </w:r>
      </w:ins>
      <w:ins w:id="1504" w:author="Cloud, Jason" w:date="2025-01-08T18:10:00Z" w16du:dateUtc="2025-01-09T02:10:00Z">
        <w:r w:rsidR="008B3945">
          <w:rPr>
            <w:b/>
            <w:bCs/>
          </w:rPr>
          <w:t xml:space="preserve">media </w:t>
        </w:r>
      </w:ins>
      <w:ins w:id="1505" w:author="Richard Bradbury" w:date="2025-01-07T15:21:00Z">
        <w:r w:rsidR="004A4B4A">
          <w:rPr>
            <w:b/>
            <w:bCs/>
          </w:rPr>
          <w:t>object</w:t>
        </w:r>
      </w:ins>
      <w:ins w:id="1506" w:author="Cloud, Jason" w:date="2025-01-06T11:59:00Z">
        <w:r w:rsidRPr="001C5047">
          <w:rPr>
            <w:b/>
            <w:bCs/>
          </w:rPr>
          <w:t xml:space="preserve"> encoding, etc.</w:t>
        </w:r>
      </w:ins>
    </w:p>
    <w:p w14:paraId="65873B9B" w14:textId="20144022" w:rsidR="00DB002A" w:rsidRDefault="00DB002A" w:rsidP="00DB002A">
      <w:pPr>
        <w:pStyle w:val="NO"/>
        <w:rPr>
          <w:ins w:id="1507" w:author="Cloud, Jason" w:date="2025-01-06T12:00:00Z"/>
        </w:rPr>
      </w:pPr>
      <w:ins w:id="1508" w:author="Cloud, Jason" w:date="2025-01-06T11:46:00Z">
        <w:r w:rsidRPr="004C0EB8">
          <w:t>NOTE</w:t>
        </w:r>
      </w:ins>
      <w:ins w:id="1509" w:author="Cloud, Jason (25/01/09)" w:date="2025-01-09T23:04:00Z" w16du:dateUtc="2025-01-10T07:04:00Z">
        <w:r w:rsidR="00D05CE5">
          <w:t xml:space="preserve"> 2</w:t>
        </w:r>
      </w:ins>
      <w:ins w:id="1510" w:author="Cloud, Jason" w:date="2025-01-06T11:46:00Z">
        <w:r w:rsidRPr="004C0EB8">
          <w:t>:</w:t>
        </w:r>
        <w:r w:rsidRPr="004C0EB8">
          <w:tab/>
          <w:t>Pull of media content from the external 5GMSd</w:t>
        </w:r>
      </w:ins>
      <w:ins w:id="1511" w:author="Richard Bradbury" w:date="2025-01-07T15:21:00Z">
        <w:r w:rsidR="004A4B4A">
          <w:t> </w:t>
        </w:r>
      </w:ins>
      <w:ins w:id="1512" w:author="Cloud, Jason" w:date="2025-01-06T11:46:00Z">
        <w:r w:rsidRPr="004C0EB8">
          <w:t>AS</w:t>
        </w:r>
      </w:ins>
      <w:ins w:id="1513" w:author="Cloud, Jason" w:date="2025-01-08T20:29:00Z" w16du:dateUtc="2025-01-09T04:29:00Z">
        <w:r w:rsidR="00DE7147">
          <w:t xml:space="preserve"> </w:t>
        </w:r>
        <w:del w:id="1514" w:author="Cloud, Jason (25/01/09)" w:date="2025-01-09T23:00:00Z" w16du:dateUtc="2025-01-10T07:00:00Z">
          <w:r w:rsidR="00DE7147" w:rsidRPr="00DE7147" w:rsidDel="00D05CE5">
            <w:rPr>
              <w:b/>
              <w:bCs/>
            </w:rPr>
            <w:delText>instance(s)</w:delText>
          </w:r>
        </w:del>
      </w:ins>
      <w:ins w:id="1515" w:author="Cloud, Jason" w:date="2025-01-06T11:46:00Z">
        <w:del w:id="1516" w:author="Cloud, Jason (25/01/09)" w:date="2025-01-09T23:00:00Z" w16du:dateUtc="2025-01-10T07:00:00Z">
          <w:r w:rsidRPr="004C0EB8" w:rsidDel="00D05CE5">
            <w:delText xml:space="preserve"> </w:delText>
          </w:r>
        </w:del>
        <w:r w:rsidRPr="004C0EB8">
          <w:t>may be triggered by a request from the 5MGSd Client.</w:t>
        </w:r>
      </w:ins>
    </w:p>
    <w:p w14:paraId="0BE3BE59" w14:textId="6632BE89" w:rsidR="00DB002A" w:rsidRPr="002968E7" w:rsidRDefault="00DB002A" w:rsidP="00DB002A">
      <w:pPr>
        <w:rPr>
          <w:ins w:id="1517" w:author="Cloud, Jason" w:date="2025-01-06T10:57:00Z"/>
        </w:rPr>
      </w:pPr>
      <w:ins w:id="1518" w:author="Cloud, Jason" w:date="2025-01-06T11:46:00Z">
        <w:r w:rsidRPr="004C0EB8">
          <w:rPr>
            <w:noProof/>
          </w:rPr>
          <w:t>The 5GMSd Application Provider may update a Content Hosting Configuration subsequently to modify some of its parameters. The subset of parameters that can be updated may be limited by the 5GMSd AF.</w:t>
        </w:r>
      </w:ins>
    </w:p>
    <w:p w14:paraId="008986B1"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7EDBEB2" w14:textId="77777777" w:rsidR="001B7071" w:rsidRPr="004C0EB8" w:rsidRDefault="001B7071" w:rsidP="001B7071">
      <w:pPr>
        <w:pStyle w:val="Heading2"/>
      </w:pPr>
      <w:bookmarkStart w:id="1519" w:name="_Toc123915423"/>
      <w:bookmarkStart w:id="1520" w:name="_Toc178586850"/>
      <w:r w:rsidRPr="004C0EB8">
        <w:t>7.2</w:t>
      </w:r>
      <w:r w:rsidRPr="004C0EB8">
        <w:tab/>
        <w:t>Media processing procedures for downlink</w:t>
      </w:r>
      <w:bookmarkEnd w:id="1519"/>
      <w:r w:rsidRPr="004C0EB8">
        <w:t xml:space="preserve"> media streaming</w:t>
      </w:r>
      <w:bookmarkEnd w:id="1520"/>
    </w:p>
    <w:p w14:paraId="06B98D8E" w14:textId="77777777" w:rsidR="001B7071" w:rsidRPr="004C0EB8" w:rsidRDefault="001B7071" w:rsidP="001B7071">
      <w:r w:rsidRPr="004C0EB8">
        <w:t xml:space="preserve">As part of setting up a Content Hosting Configuration for downlink media streaming, a </w:t>
      </w:r>
      <w:del w:id="1521" w:author="Cloud, Jason" w:date="2025-01-06T12:05:00Z">
        <w:r w:rsidRPr="004C0EB8" w:rsidDel="001B7071">
          <w:delText xml:space="preserve"> </w:delText>
        </w:r>
      </w:del>
      <w:r w:rsidRPr="004C0EB8">
        <w:t>5GMSd</w:t>
      </w:r>
      <w:r w:rsidRPr="004C0EB8" w:rsidDel="00B24C22">
        <w:t xml:space="preserve"> </w:t>
      </w:r>
      <w:r w:rsidRPr="004C0EB8">
        <w:t>Application Provider may request custom processing to be performed.</w:t>
      </w:r>
    </w:p>
    <w:p w14:paraId="177840BA" w14:textId="77777777" w:rsidR="001B7071" w:rsidRPr="004C0EB8" w:rsidRDefault="001B7071" w:rsidP="001B7071">
      <w:pPr>
        <w:keepNext/>
      </w:pPr>
      <w:r w:rsidRPr="004C0EB8">
        <w:t>The following processing operations may be available:</w:t>
      </w:r>
    </w:p>
    <w:p w14:paraId="7B57E5A0" w14:textId="77777777" w:rsidR="001B7071" w:rsidRPr="004C0EB8" w:rsidRDefault="001B7071" w:rsidP="001B7071">
      <w:pPr>
        <w:pStyle w:val="B1"/>
      </w:pPr>
      <w:r w:rsidRPr="004C0EB8">
        <w:t>-</w:t>
      </w:r>
      <w:r w:rsidRPr="004C0EB8">
        <w:tab/>
        <w:t>Adaptive Bit Rate (ABR) Encoding, Encryption and Encapsulation.</w:t>
      </w:r>
    </w:p>
    <w:p w14:paraId="761124F5" w14:textId="77777777" w:rsidR="001B7071" w:rsidRPr="004C0EB8" w:rsidRDefault="001B7071" w:rsidP="001B7071">
      <w:pPr>
        <w:pStyle w:val="B1"/>
      </w:pPr>
      <w:r w:rsidRPr="004C0EB8">
        <w:lastRenderedPageBreak/>
        <w:t>-</w:t>
      </w:r>
      <w:r w:rsidRPr="004C0EB8">
        <w:tab/>
        <w:t>MPD (e.g., MPD) Generator and Segment (e.g., DASH) Packager.</w:t>
      </w:r>
    </w:p>
    <w:p w14:paraId="0AC3B22F" w14:textId="77777777" w:rsidR="001B7071" w:rsidRPr="004C0EB8" w:rsidRDefault="001B7071" w:rsidP="001B7071">
      <w:pPr>
        <w:pStyle w:val="B1"/>
      </w:pPr>
      <w:r w:rsidRPr="004C0EB8">
        <w:t>-</w:t>
      </w:r>
      <w:r w:rsidRPr="004C0EB8">
        <w:tab/>
        <w:t>Content Replacement (e.g., Ad insertion, blackouts, regional content):</w:t>
      </w:r>
    </w:p>
    <w:p w14:paraId="10976D33" w14:textId="77777777" w:rsidR="001B7071" w:rsidRPr="004C0EB8" w:rsidRDefault="001B7071" w:rsidP="001B7071">
      <w:pPr>
        <w:pStyle w:val="B2"/>
      </w:pPr>
      <w:r w:rsidRPr="004C0EB8">
        <w:t>-</w:t>
      </w:r>
      <w:r w:rsidRPr="004C0EB8">
        <w:tab/>
        <w:t>MPD (e.g., MPD) modification.</w:t>
      </w:r>
    </w:p>
    <w:p w14:paraId="1C44F2E1" w14:textId="77777777" w:rsidR="001B7071" w:rsidRDefault="001B7071" w:rsidP="001B7071">
      <w:pPr>
        <w:pStyle w:val="B1"/>
      </w:pPr>
      <w:r w:rsidRPr="004C0EB8">
        <w:t>-</w:t>
      </w:r>
      <w:r w:rsidRPr="004C0EB8">
        <w:tab/>
        <w:t>App Server: other content enrichment functions such as Closed Caption insertion, object detection, content filtering, etc.</w:t>
      </w:r>
    </w:p>
    <w:p w14:paraId="12723E06" w14:textId="6BFF1E0F" w:rsidR="004A4B4A" w:rsidRDefault="001B7071" w:rsidP="004A4B4A">
      <w:pPr>
        <w:pStyle w:val="B1"/>
        <w:rPr>
          <w:ins w:id="1522" w:author="Cloud, Jason" w:date="2025-01-06T12:05:00Z"/>
        </w:rPr>
      </w:pPr>
      <w:ins w:id="1523" w:author="Cloud, Jason" w:date="2025-01-06T12:05:00Z">
        <w:r>
          <w:t>-</w:t>
        </w:r>
        <w:r>
          <w:tab/>
        </w:r>
      </w:ins>
      <w:ins w:id="1524" w:author="Cloud, Jason" w:date="2025-01-08T20:30:00Z" w16du:dateUtc="2025-01-09T04:30:00Z">
        <w:r w:rsidR="00DE7147">
          <w:t>Media o</w:t>
        </w:r>
      </w:ins>
      <w:ins w:id="1525" w:author="Richard Bradbury" w:date="2025-01-07T15:22:00Z">
        <w:r w:rsidR="004A4B4A">
          <w:t>bject</w:t>
        </w:r>
      </w:ins>
      <w:ins w:id="1526" w:author="Cloud, Jason" w:date="2025-01-06T12:05:00Z">
        <w:r>
          <w:t xml:space="preserve"> </w:t>
        </w:r>
      </w:ins>
      <w:ins w:id="1527" w:author="Richard Bradbury (2024-01-09)" w:date="2025-01-09T11:54:00Z" w16du:dateUtc="2025-01-09T11:54:00Z">
        <w:r w:rsidR="000D78AD">
          <w:t>en</w:t>
        </w:r>
      </w:ins>
      <w:ins w:id="1528" w:author="Cloud, Jason" w:date="2025-01-06T12:05:00Z">
        <w:r>
          <w:t>coding</w:t>
        </w:r>
      </w:ins>
      <w:ins w:id="1529" w:author="Cloud, Jason" w:date="2025-01-06T12:06:00Z">
        <w:r>
          <w:t xml:space="preserve"> and</w:t>
        </w:r>
      </w:ins>
      <w:ins w:id="1530" w:author="Richard Bradbury" w:date="2025-01-07T15:23:00Z">
        <w:r w:rsidR="004A4B4A">
          <w:t>/or</w:t>
        </w:r>
      </w:ins>
      <w:ins w:id="1531" w:author="Cloud, Jason" w:date="2025-01-06T12:06:00Z">
        <w:r>
          <w:t xml:space="preserve"> </w:t>
        </w:r>
      </w:ins>
      <w:ins w:id="1532" w:author="Richard Bradbury" w:date="2025-01-07T15:23:00Z">
        <w:r w:rsidR="004A4B4A">
          <w:t>p</w:t>
        </w:r>
      </w:ins>
      <w:ins w:id="1533" w:author="Cloud, Jason" w:date="2025-01-06T12:06:00Z">
        <w:r>
          <w:t>ackaging.</w:t>
        </w:r>
      </w:ins>
    </w:p>
    <w:p w14:paraId="71D3FA29" w14:textId="77FE3006" w:rsidR="002968E7" w:rsidRPr="004A4B4A" w:rsidRDefault="001B7071" w:rsidP="001B7071">
      <w:r>
        <w:t>…</w:t>
      </w:r>
    </w:p>
    <w:p w14:paraId="3FE0BA78"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05C919A" w14:textId="558BA40D" w:rsidR="001B7071" w:rsidRPr="004C0EB8" w:rsidRDefault="001B7071" w:rsidP="001B7071">
      <w:pPr>
        <w:pStyle w:val="Heading1"/>
        <w:rPr>
          <w:ins w:id="1534" w:author="Cloud, Jason" w:date="2025-01-06T12:09:00Z"/>
          <w:noProof/>
          <w:lang w:val="fr-FR"/>
        </w:rPr>
      </w:pPr>
      <w:bookmarkStart w:id="1535" w:name="_Toc178586873"/>
      <w:ins w:id="1536" w:author="Cloud, Jason" w:date="2025-01-06T12:09:00Z">
        <w:r w:rsidRPr="004C0EB8">
          <w:rPr>
            <w:noProof/>
            <w:lang w:val="fr-FR"/>
          </w:rPr>
          <w:t>A.1</w:t>
        </w:r>
        <w:r>
          <w:rPr>
            <w:noProof/>
            <w:lang w:val="fr-FR"/>
          </w:rPr>
          <w:t>6</w:t>
        </w:r>
        <w:r w:rsidRPr="004C0EB8">
          <w:rPr>
            <w:noProof/>
            <w:lang w:val="fr-FR"/>
          </w:rPr>
          <w:tab/>
        </w:r>
        <w:bookmarkEnd w:id="1535"/>
        <w:r>
          <w:rPr>
            <w:noProof/>
            <w:lang w:val="fr-FR"/>
          </w:rPr>
          <w:t>Downlink media streaming using multiple sources/service locations</w:t>
        </w:r>
      </w:ins>
    </w:p>
    <w:p w14:paraId="5B41DB25" w14:textId="2A3E58DA" w:rsidR="001B7071" w:rsidRPr="00560F0D" w:rsidRDefault="001B7071" w:rsidP="001B7071">
      <w:pPr>
        <w:pStyle w:val="EditorsNote"/>
      </w:pPr>
      <w:bookmarkStart w:id="1537" w:name="_CRA_15_1"/>
      <w:bookmarkEnd w:id="1537"/>
      <w:ins w:id="1538" w:author="Cloud, Jason" w:date="2025-01-06T12:10:00Z">
        <w:r>
          <w:t>Editor’s Note:</w:t>
        </w:r>
        <w:r>
          <w:tab/>
          <w:t>Collaboration scenarios for various</w:t>
        </w:r>
      </w:ins>
      <w:ins w:id="1539" w:author="Cloud, Jason" w:date="2025-01-08T20:30:00Z" w16du:dateUtc="2025-01-09T04:30:00Z">
        <w:r w:rsidR="00DE7147">
          <w:t xml:space="preserve"> 5GMS System provisioning and</w:t>
        </w:r>
      </w:ins>
      <w:ins w:id="1540" w:author="Cloud, Jason" w:date="2025-01-06T12:10:00Z">
        <w:r>
          <w:t xml:space="preserve"> multi-source/se</w:t>
        </w:r>
      </w:ins>
      <w:ins w:id="1541" w:author="Cloud, Jason" w:date="2025-01-06T12:11:00Z">
        <w:r>
          <w:t xml:space="preserve">rvice location </w:t>
        </w:r>
      </w:ins>
      <w:ins w:id="1542" w:author="Cloud, Jason" w:date="2025-01-08T20:30:00Z" w16du:dateUtc="2025-01-09T04:30:00Z">
        <w:r w:rsidR="00DE7147">
          <w:t xml:space="preserve">delivery </w:t>
        </w:r>
      </w:ins>
      <w:ins w:id="1543" w:author="Cloud, Jason" w:date="2025-01-06T12:11:00Z">
        <w:r>
          <w:t xml:space="preserve">strategies will be included </w:t>
        </w:r>
        <w:proofErr w:type="gramStart"/>
        <w:r>
          <w:t>at a later date</w:t>
        </w:r>
        <w:proofErr w:type="gramEnd"/>
        <w:r>
          <w:t>.</w:t>
        </w:r>
      </w:ins>
    </w:p>
    <w:sectPr w:rsidR="001B7071" w:rsidRPr="00560F0D" w:rsidSect="000B7FED">
      <w:headerReference w:type="even" r:id="rId52"/>
      <w:headerReference w:type="default" r:id="rId53"/>
      <w:headerReference w:type="first" r:id="rId5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2" w:author="Cloud, Jason (25/01/09)" w:date="2025-01-09T14:52:00Z" w:initials="CJ">
    <w:p w14:paraId="05873A29" w14:textId="77777777" w:rsidR="00CA4BA7" w:rsidRDefault="0038046F" w:rsidP="00CA4BA7">
      <w:r>
        <w:rPr>
          <w:rStyle w:val="CommentReference"/>
        </w:rPr>
        <w:annotationRef/>
      </w:r>
      <w:r w:rsidR="00CA4BA7">
        <w:t>I find this description vague and confusing. What is an “envelope manifest”? It isn’t defined. I have reworded it so that it “hopefully” works.</w:t>
      </w:r>
    </w:p>
  </w:comment>
  <w:comment w:id="79" w:author="Cloud, Jason" w:date="2025-01-08T11:50:00Z" w:initials="JC">
    <w:p w14:paraId="787167B8" w14:textId="4EA0FDB5" w:rsidR="00736CD6" w:rsidRDefault="00736CD6" w:rsidP="00736CD6">
      <w:r>
        <w:rPr>
          <w:rStyle w:val="CommentReference"/>
        </w:rPr>
        <w:annotationRef/>
      </w:r>
      <w:r>
        <w:t>Formatting changed from TH to Normal.</w:t>
      </w:r>
    </w:p>
  </w:comment>
  <w:comment w:id="91" w:author="Cloud, Jason (25/01/09)" w:date="2025-01-09T15:11:00Z" w:initials="CJ">
    <w:p w14:paraId="15C7D7B0" w14:textId="77777777" w:rsidR="00554D54" w:rsidRDefault="005F24A3" w:rsidP="00554D54">
      <w:r>
        <w:rPr>
          <w:rStyle w:val="CommentReference"/>
        </w:rPr>
        <w:annotationRef/>
      </w:r>
      <w:r w:rsidR="00554D54">
        <w:t>This statement is neither fully correct nor necessary.</w:t>
      </w:r>
    </w:p>
    <w:p w14:paraId="2EAA2A5E" w14:textId="77777777" w:rsidR="00554D54" w:rsidRDefault="00554D54" w:rsidP="00554D54"/>
    <w:p w14:paraId="5128312A" w14:textId="77777777" w:rsidR="00554D54" w:rsidRDefault="00554D54" w:rsidP="00554D54">
      <w:r>
        <w:t xml:space="preserve">First, you may not want to “replicate” content across service locations (the term “replicate” implies an exact copy). For something like CMMF, you want to put different encoded objects on each service location. Replicating encoded objects across service locations defeats the purpose of using CMMF in the first place. </w:t>
      </w:r>
    </w:p>
    <w:p w14:paraId="0DF2EA02" w14:textId="77777777" w:rsidR="00554D54" w:rsidRDefault="00554D54" w:rsidP="00554D54"/>
    <w:p w14:paraId="3B0808B9" w14:textId="77777777" w:rsidR="00554D54" w:rsidRDefault="00554D54" w:rsidP="00554D54">
      <w:r>
        <w:t>Second, I believe the first sentence is sufficient in describing that content (in whichever form it takes) can be cached differently and in different places within the network. There is nothing to say you cannot have different caching policies for that content at each service location.</w:t>
      </w:r>
    </w:p>
    <w:p w14:paraId="3E436B50" w14:textId="77777777" w:rsidR="00554D54" w:rsidRDefault="00554D54" w:rsidP="00554D54"/>
    <w:p w14:paraId="24A899DC" w14:textId="77777777" w:rsidR="00554D54" w:rsidRDefault="00554D54" w:rsidP="00554D54">
      <w:r>
        <w:t>As a result, I have deleted the second sentence.</w:t>
      </w:r>
    </w:p>
  </w:comment>
  <w:comment w:id="99" w:author="Thomas Stockhammer (25/01/08)" w:date="2025-01-08T15:19:00Z" w:initials="TS">
    <w:p w14:paraId="667FAF89" w14:textId="1ED92842" w:rsidR="000119C2" w:rsidRDefault="000119C2" w:rsidP="000119C2">
      <w:pPr>
        <w:pStyle w:val="CommentText"/>
      </w:pPr>
      <w:r>
        <w:rPr>
          <w:rStyle w:val="CommentReference"/>
        </w:rPr>
        <w:annotationRef/>
      </w:r>
      <w:r>
        <w:rPr>
          <w:lang w:val="de-DE"/>
        </w:rPr>
        <w:t>I really do not like this at all. I believe it is very confusing to have this blue boxes. They should not replace the architecture. For me this a very specific case and should be separated out.</w:t>
      </w:r>
    </w:p>
  </w:comment>
  <w:comment w:id="109" w:author="Cloud, Jason" w:date="2025-01-08T08:14:00Z" w:initials="JC">
    <w:p w14:paraId="65A8277C" w14:textId="77777777" w:rsidR="007A7D21" w:rsidRDefault="007A7D21" w:rsidP="007A7D21">
      <w:r>
        <w:rPr>
          <w:rStyle w:val="CommentReference"/>
        </w:rPr>
        <w:annotationRef/>
      </w:r>
      <w:r>
        <w:t>Need to update 26.506 with this architecture as well.</w:t>
      </w:r>
    </w:p>
  </w:comment>
  <w:comment w:id="198" w:author="Thomas Stockhammer (25/01/09)" w:date="2025-01-09T14:36:00Z" w:initials="TS">
    <w:p w14:paraId="0E6C1E45" w14:textId="77777777" w:rsidR="00F9198D" w:rsidRDefault="00F9198D" w:rsidP="00F9198D">
      <w:pPr>
        <w:pStyle w:val="CommentText"/>
      </w:pPr>
      <w:r>
        <w:rPr>
          <w:rStyle w:val="CommentReference"/>
        </w:rPr>
        <w:annotationRef/>
      </w:r>
      <w:r>
        <w:rPr>
          <w:lang w:val="de-DE"/>
        </w:rPr>
        <w:t>Not sure this reads well. I believe there are two aspects:</w:t>
      </w:r>
      <w:r>
        <w:rPr>
          <w:lang w:val="de-DE"/>
        </w:rPr>
        <w:br/>
        <w:t>1) possible encoding</w:t>
      </w:r>
      <w:r>
        <w:rPr>
          <w:lang w:val="de-DE"/>
        </w:rPr>
        <w:br/>
        <w:t>2) access of multiple service locations</w:t>
      </w:r>
    </w:p>
  </w:comment>
  <w:comment w:id="199" w:author="Cloud, Jason (25/01/09)" w:date="2025-01-09T15:49:00Z" w:initials="CJ">
    <w:p w14:paraId="264FEB62" w14:textId="77777777" w:rsidR="00207E3D" w:rsidRDefault="00853314" w:rsidP="00207E3D">
      <w:r>
        <w:rPr>
          <w:rStyle w:val="CommentReference"/>
        </w:rPr>
        <w:annotationRef/>
      </w:r>
      <w:r w:rsidR="00207E3D">
        <w:t>Re-worded. In my opinion, these are the aspects that we are trying to address here:</w:t>
      </w:r>
      <w:r w:rsidR="00207E3D">
        <w:cr/>
      </w:r>
      <w:r w:rsidR="00207E3D">
        <w:cr/>
        <w:t>1) The capability to signal multi-service location information to the 5GMSd Client. This might be URLs to each service location, CMMF configuration information, etc. The proposal is to signal this additional information using the Media Player Entry. In cases where there is not a method to include this information within the media streaming presentation format itself (for example a HLS playlist or URL to a video file), this information needs to be included alongside the media streaming presentation format within the Media Player Entry. Furthermore, a Media Player needs to be able to understand this format (that is not a traditional MPD, HLS playlist, or URL to a video file) so that it can access the media appropriately.</w:t>
      </w:r>
      <w:r w:rsidR="00207E3D">
        <w:cr/>
      </w:r>
      <w:r w:rsidR="00207E3D">
        <w:cr/>
        <w:t>2) Given that multiple service locations are in use, the Media Player needs the functionality to use them appropriately. This may include the functionality to switch between service locations during a media streaming session, use a Content Steering Server to guide its access to each service location, or access each service location in parallel to download CMMF encoded media and to decode this encoded media.</w:t>
      </w:r>
    </w:p>
  </w:comment>
  <w:comment w:id="282" w:author="Thomas Stockhammer (25/01/08)" w:date="2025-01-08T15:23:00Z" w:initials="TS">
    <w:p w14:paraId="601B2ED0" w14:textId="73AD3D26" w:rsidR="00617AE8" w:rsidRDefault="00617AE8" w:rsidP="00617AE8">
      <w:pPr>
        <w:pStyle w:val="CommentText"/>
      </w:pPr>
      <w:r>
        <w:rPr>
          <w:rStyle w:val="CommentReference"/>
        </w:rPr>
        <w:annotationRef/>
      </w:r>
      <w:r>
        <w:rPr>
          <w:lang w:val="de-DE"/>
        </w:rPr>
        <w:t>What does this mean? Peer-to-peer? Hierarchical?</w:t>
      </w:r>
    </w:p>
  </w:comment>
  <w:comment w:id="283" w:author="Cloud, Jason" w:date="2025-01-08T20:58:00Z" w:initials="JC">
    <w:p w14:paraId="4F3BFF2E" w14:textId="77777777" w:rsidR="00AD5F89" w:rsidRDefault="00AD5F89" w:rsidP="00AD5F89">
      <w:r>
        <w:rPr>
          <w:rStyle w:val="CommentReference"/>
        </w:rPr>
        <w:annotationRef/>
      </w:r>
      <w:r>
        <w:t>Reworded to provide clarity.</w:t>
      </w:r>
    </w:p>
  </w:comment>
  <w:comment w:id="284" w:author="Thomas Stockhammer (25/01/09)" w:date="2025-01-09T14:38:00Z" w:initials="TS">
    <w:p w14:paraId="696B5252" w14:textId="77777777" w:rsidR="00F9198D" w:rsidRDefault="00F9198D" w:rsidP="00F9198D">
      <w:pPr>
        <w:pStyle w:val="CommentText"/>
      </w:pPr>
      <w:r>
        <w:rPr>
          <w:rStyle w:val="CommentReference"/>
        </w:rPr>
        <w:annotationRef/>
      </w:r>
      <w:r>
        <w:rPr>
          <w:lang w:val="de-DE"/>
        </w:rPr>
        <w:t>This makes no sense for me. I would strike this entirely. The instance concept is an implementation.</w:t>
      </w:r>
    </w:p>
  </w:comment>
  <w:comment w:id="285" w:author="Cloud, Jason (25/01/09)" w:date="2025-01-09T15:42:00Z" w:initials="CJ">
    <w:p w14:paraId="0348BA7F" w14:textId="77777777" w:rsidR="00CA4BA7" w:rsidRDefault="00853314" w:rsidP="00CA4BA7">
      <w:r>
        <w:rPr>
          <w:rStyle w:val="CommentReference"/>
        </w:rPr>
        <w:annotationRef/>
      </w:r>
      <w:r w:rsidR="00CA4BA7">
        <w:t>1.The use of the term 5GMSd AS instance is consistent with the use of this term elsewhere within 26.501 (there are at least 62 other places where this term is used). Why is its use here not acceptable, but acceptable elsewhere?</w:t>
      </w:r>
      <w:r w:rsidR="00CA4BA7">
        <w:cr/>
      </w:r>
      <w:r w:rsidR="00CA4BA7">
        <w:cr/>
        <w:t>2. This item is important. Currently, the specifications (i.e., 26.510) only allow content to be ingested at reference point M2d regardless of whether a Content Hosting Configuration defines multiple “service locations” (referred to as “Content Distributions” within 26.510). This statement is necessary to ensure that content may also be ingested by a service location at reference point M10d in the case that another service location has already ingested it at reference point M2d.</w:t>
      </w:r>
    </w:p>
  </w:comment>
  <w:comment w:id="303" w:author="Richard Bradbury" w:date="2025-01-07T14:37:00Z" w:initials="RJB">
    <w:p w14:paraId="40F84571" w14:textId="1682440F" w:rsidR="00A05753" w:rsidRDefault="00A05753">
      <w:pPr>
        <w:pStyle w:val="CommentText"/>
      </w:pPr>
      <w:r>
        <w:rPr>
          <w:rStyle w:val="CommentReference"/>
        </w:rPr>
        <w:annotationRef/>
      </w:r>
      <w:r>
        <w:t>Too technology-specific for stage-2.</w:t>
      </w:r>
    </w:p>
    <w:p w14:paraId="0CD60B8E" w14:textId="6368CA30" w:rsidR="00641577" w:rsidRDefault="00641577">
      <w:pPr>
        <w:pStyle w:val="CommentText"/>
      </w:pPr>
      <w:r>
        <w:t>Need a more generic formulation that can encompass (re)encryption too.</w:t>
      </w:r>
    </w:p>
  </w:comment>
  <w:comment w:id="304" w:author="Cloud, Jason" w:date="2025-01-07T15:12:00Z" w:initials="JC">
    <w:p w14:paraId="57C68AA1" w14:textId="77777777" w:rsidR="00F6250D" w:rsidRDefault="00F6250D" w:rsidP="00F6250D">
      <w:r>
        <w:rPr>
          <w:rStyle w:val="CommentReference"/>
        </w:rPr>
        <w:annotationRef/>
      </w:r>
      <w:r>
        <w:t>Fair enough.</w:t>
      </w:r>
    </w:p>
  </w:comment>
  <w:comment w:id="321" w:author="Richard Bradbury (2024-01-09)" w:date="2025-01-09T11:26:00Z" w:initials="RJB">
    <w:p w14:paraId="629A23F0" w14:textId="77777777" w:rsidR="00400BB8" w:rsidRDefault="00400BB8">
      <w:pPr>
        <w:pStyle w:val="CommentText"/>
      </w:pPr>
      <w:r>
        <w:rPr>
          <w:rStyle w:val="CommentReference"/>
        </w:rPr>
        <w:annotationRef/>
      </w:r>
      <w:r>
        <w:t>Not sure this is a functional feature of the 5GMSd AS.</w:t>
      </w:r>
    </w:p>
    <w:p w14:paraId="46DC2C9B" w14:textId="77777777" w:rsidR="00400BB8" w:rsidRDefault="00400BB8">
      <w:pPr>
        <w:pStyle w:val="CommentText"/>
      </w:pPr>
      <w:r>
        <w:t>Rather, it’s a deployment consideration.</w:t>
      </w:r>
    </w:p>
    <w:p w14:paraId="138D74EC" w14:textId="77777777" w:rsidR="00400BB8" w:rsidRDefault="00400BB8">
      <w:pPr>
        <w:pStyle w:val="CommentText"/>
      </w:pPr>
      <w:r>
        <w:t>Feels like it belongs elsewhere.</w:t>
      </w:r>
    </w:p>
    <w:p w14:paraId="46A298B9" w14:textId="082D8F09" w:rsidR="00400BB8" w:rsidRPr="000D78AD" w:rsidRDefault="000D78AD">
      <w:pPr>
        <w:pStyle w:val="CommentText"/>
      </w:pPr>
      <w:r>
        <w:t>It’s described in the procedure, and I think this should be enough motivation for the stage-3 specification.</w:t>
      </w:r>
    </w:p>
  </w:comment>
  <w:comment w:id="368" w:author="Thomas Stockhammer (25/01/09)" w:date="2025-01-09T14:39:00Z" w:initials="TS">
    <w:p w14:paraId="15892C19" w14:textId="77777777" w:rsidR="00224B50" w:rsidRDefault="00224B50" w:rsidP="00224B50">
      <w:pPr>
        <w:pStyle w:val="CommentText"/>
      </w:pPr>
      <w:r>
        <w:rPr>
          <w:rStyle w:val="CommentReference"/>
        </w:rPr>
        <w:annotationRef/>
      </w:r>
      <w:r>
        <w:rPr>
          <w:lang w:val="de-DE"/>
        </w:rPr>
        <w:t>I am not supportive of this. It mixes logical and implementation.</w:t>
      </w:r>
    </w:p>
  </w:comment>
  <w:comment w:id="369" w:author="Cloud, Jason (25/01/09)" w:date="2025-01-09T16:22:00Z" w:initials="CJ">
    <w:p w14:paraId="42ED6AFF" w14:textId="77777777" w:rsidR="007A28C0" w:rsidRDefault="007A28C0" w:rsidP="007A28C0">
      <w:r>
        <w:rPr>
          <w:rStyle w:val="CommentReference"/>
        </w:rPr>
        <w:annotationRef/>
      </w:r>
      <w:r>
        <w:t>This was essentially copied verbatim from an existing definition contained within clause 4.1.2.4. Changing the definition of M10d to be different than an existing definition of M10 will lead to confusion.</w:t>
      </w:r>
    </w:p>
  </w:comment>
  <w:comment w:id="423" w:author="Richard Bradbury" w:date="2025-01-07T14:50:00Z" w:initials="RJB">
    <w:p w14:paraId="77B198E5" w14:textId="3F519BA6" w:rsidR="00641577" w:rsidRDefault="00641577">
      <w:pPr>
        <w:pStyle w:val="CommentText"/>
      </w:pPr>
      <w:r>
        <w:rPr>
          <w:rStyle w:val="CommentReference"/>
        </w:rPr>
        <w:annotationRef/>
      </w:r>
      <w:r>
        <w:t>Too technology specific.</w:t>
      </w:r>
    </w:p>
  </w:comment>
  <w:comment w:id="424" w:author="Cloud, Jason" w:date="2025-01-07T15:14:00Z" w:initials="JC">
    <w:p w14:paraId="671F9FB0" w14:textId="77777777" w:rsidR="00F54AB7" w:rsidRDefault="00F54AB7" w:rsidP="00F54AB7">
      <w:r>
        <w:rPr>
          <w:rStyle w:val="CommentReference"/>
        </w:rPr>
        <w:annotationRef/>
      </w:r>
      <w:r>
        <w:t>Fair enough.</w:t>
      </w:r>
    </w:p>
  </w:comment>
  <w:comment w:id="425" w:author="Thomas Stockhammer (25/01/08)" w:date="2025-01-08T15:25:00Z" w:initials="TS">
    <w:p w14:paraId="584696BD" w14:textId="77777777" w:rsidR="00977DC2" w:rsidRDefault="00977DC2" w:rsidP="00977DC2">
      <w:pPr>
        <w:pStyle w:val="CommentText"/>
      </w:pPr>
      <w:r>
        <w:rPr>
          <w:rStyle w:val="CommentReference"/>
        </w:rPr>
        <w:annotationRef/>
      </w:r>
      <w:r>
        <w:rPr>
          <w:lang w:val="de-DE"/>
        </w:rPr>
        <w:t>What about the case to have multiple service locations in the AS?</w:t>
      </w:r>
    </w:p>
  </w:comment>
  <w:comment w:id="434" w:author="Thomas Stockhammer (25/01/09)" w:date="2025-01-09T14:41:00Z" w:initials="TS">
    <w:p w14:paraId="313A9A67" w14:textId="77777777" w:rsidR="00224B50" w:rsidRDefault="00224B50" w:rsidP="00224B50">
      <w:pPr>
        <w:pStyle w:val="CommentText"/>
      </w:pPr>
      <w:r>
        <w:rPr>
          <w:rStyle w:val="CommentReference"/>
        </w:rPr>
        <w:annotationRef/>
      </w:r>
      <w:r>
        <w:rPr>
          <w:lang w:val="de-DE"/>
        </w:rPr>
        <w:t>Why do we need the term "group"</w:t>
      </w:r>
    </w:p>
  </w:comment>
  <w:comment w:id="435" w:author="Cloud, Jason (25/01/09)" w:date="2025-01-09T17:45:00Z" w:initials="CJ">
    <w:p w14:paraId="758055A0" w14:textId="77777777" w:rsidR="00CA4BA7" w:rsidRDefault="00CA4BA7" w:rsidP="00CA4BA7">
      <w:r>
        <w:rPr>
          <w:rStyle w:val="CommentReference"/>
        </w:rPr>
        <w:annotationRef/>
      </w:r>
      <w:r>
        <w:t>Affinity just means that things are similar or have a relationship. Therefore, we need to establish “groups” of things that are similar or have a relationship.</w:t>
      </w:r>
    </w:p>
  </w:comment>
  <w:comment w:id="447" w:author="Richard Bradbury" w:date="2025-01-07T14:55:00Z" w:initials="RJB">
    <w:p w14:paraId="298DEDC0" w14:textId="31A63980" w:rsidR="00641577" w:rsidRDefault="00641577">
      <w:pPr>
        <w:pStyle w:val="CommentText"/>
      </w:pPr>
      <w:r>
        <w:t>(</w:t>
      </w:r>
      <w:r>
        <w:rPr>
          <w:rStyle w:val="CommentReference"/>
        </w:rPr>
        <w:annotationRef/>
      </w:r>
      <w:r>
        <w:t>M5d has become detached from its API endpoint.)</w:t>
      </w:r>
    </w:p>
  </w:comment>
  <w:comment w:id="485" w:author="Richard Bradbury" w:date="2025-01-07T14:58:00Z" w:initials="RJB">
    <w:p w14:paraId="67BF7FEE" w14:textId="478F1CEF" w:rsidR="00B9267D" w:rsidRDefault="00B9267D">
      <w:pPr>
        <w:pStyle w:val="CommentText"/>
      </w:pPr>
      <w:r>
        <w:t>(</w:t>
      </w:r>
      <w:r>
        <w:rPr>
          <w:rStyle w:val="CommentReference"/>
        </w:rPr>
        <w:annotationRef/>
      </w:r>
      <w:r>
        <w:t>M6d API endpoint has become very squashed.)</w:t>
      </w:r>
    </w:p>
  </w:comment>
  <w:comment w:id="496" w:author="Richard Bradbury (2024-01-09)" w:date="2025-01-09T11:34:00Z" w:initials="RJB">
    <w:p w14:paraId="51C17A85" w14:textId="17D67963" w:rsidR="00FA4E67" w:rsidRDefault="00FA4E67">
      <w:pPr>
        <w:pStyle w:val="CommentText"/>
      </w:pPr>
      <w:r>
        <w:rPr>
          <w:rStyle w:val="CommentReference"/>
        </w:rPr>
        <w:annotationRef/>
      </w:r>
      <w:r>
        <w:t>Restored this.</w:t>
      </w:r>
    </w:p>
  </w:comment>
  <w:comment w:id="491" w:author="Thomas Stockhammer (25/01/09)" w:date="2025-01-09T14:51:00Z" w:initials="TS">
    <w:p w14:paraId="0B8673CE" w14:textId="77777777" w:rsidR="008232E5" w:rsidRDefault="008232E5" w:rsidP="008232E5">
      <w:pPr>
        <w:pStyle w:val="CommentText"/>
      </w:pPr>
      <w:r>
        <w:rPr>
          <w:rStyle w:val="CommentReference"/>
        </w:rPr>
        <w:annotationRef/>
      </w:r>
      <w:r>
        <w:rPr>
          <w:lang w:val="de-DE"/>
        </w:rPr>
        <w:t>I am not agreeing with the change. The service access offers equivalent media presentations</w:t>
      </w:r>
    </w:p>
  </w:comment>
  <w:comment w:id="492" w:author="Cloud, Jason (25/01/09)" w:date="2025-01-09T17:13:00Z" w:initials="CJ">
    <w:p w14:paraId="5DBA97E2" w14:textId="77777777" w:rsidR="00207E3D" w:rsidRDefault="00D23D2E" w:rsidP="00207E3D">
      <w:r>
        <w:rPr>
          <w:rStyle w:val="CommentReference"/>
        </w:rPr>
        <w:annotationRef/>
      </w:r>
      <w:r w:rsidR="00207E3D">
        <w:t>Is the original text too restrictive? What I would like to see is support for the following:</w:t>
      </w:r>
      <w:r w:rsidR="00207E3D">
        <w:cr/>
      </w:r>
      <w:r w:rsidR="00207E3D">
        <w:cr/>
        <w:t>From the perspective of the 5GMSd Application Provider, I would like to use an existing library of content and stream it over the 5GMS System. As a result, I would like to do the following:</w:t>
      </w:r>
      <w:r w:rsidR="00207E3D">
        <w:cr/>
      </w:r>
      <w:r w:rsidR="00207E3D">
        <w:cr/>
        <w:t>1) Provide a 5GMSd-Aware Application with a link to a manifest (e.g., MPD) via M8d (i.e., I provide a user with a list of different pieces of content where each has a URL to an existing static manifest that I don’t have to modify so that it be streamed in the 5GMS System).</w:t>
      </w:r>
      <w:r w:rsidR="00207E3D">
        <w:cr/>
      </w:r>
      <w:r w:rsidR="00207E3D">
        <w:cr/>
        <w:t>2) Take advantage of the 5GMS System to automatically configure the Media Player to use one or more service locations located within the 5GMS System. As a result, I would like to use the Service Access Information via M5d to provide any necessary information to make this happen. This may include information such as the URLs to all of the available service locations, configuration information that may be needed by a multi-service location media delivery strategy (e.g., 5GMSd AS hosted content steering server, CMMF-specific configuration information, existence of a “multi-service location controller” hosted within the 5GMSd AS and accessible via M4d, etc.), etc.</w:t>
      </w:r>
      <w:r w:rsidR="00207E3D">
        <w:cr/>
      </w:r>
      <w:r w:rsidR="00207E3D">
        <w:cr/>
        <w:t>Assuming I can do both, the 5GMSd-Aware Application (for example) can take the URL of the content chosen by a user that points to a static manifest and combine it with the configuration information obtained from the Media Session Handler to construct a Media Player Entry that can be ingested by the Media Player. The Media Player Entry can then be used to configure both the access of media within the 5GMS System and the rendering pipeline of that content within the player itself.</w:t>
      </w:r>
      <w:r w:rsidR="00207E3D">
        <w:cr/>
      </w:r>
      <w:r w:rsidR="00207E3D">
        <w:cr/>
        <w:t>However, restricting the “Media Player Entries”communicated within the Service Access Information to ONLY be equivalent media presentations does not allow for the above scenario to happen.</w:t>
      </w:r>
    </w:p>
  </w:comment>
  <w:comment w:id="545" w:author="Cloud, Jason" w:date="2025-01-08T14:26:00Z" w:initials="JC">
    <w:p w14:paraId="295C4459" w14:textId="3339BBF4" w:rsidR="00A8393D" w:rsidRDefault="00A8393D" w:rsidP="00A8393D">
      <w:r>
        <w:rPr>
          <w:rStyle w:val="CommentReference"/>
        </w:rPr>
        <w:annotationRef/>
      </w:r>
      <w:r>
        <w:t>I am uncertain if this needs to be updated as a consequence of replacing M6u and M7u between the Media Session Handler and Media Streamer with M11u.</w:t>
      </w:r>
    </w:p>
  </w:comment>
  <w:comment w:id="551" w:author="Cloud, Jason (25/01/09)" w:date="2025-01-09T21:17:00Z" w:initials="CJ">
    <w:p w14:paraId="236A5822" w14:textId="77777777" w:rsidR="006F7855" w:rsidRDefault="00507EB7" w:rsidP="006F7855">
      <w:r>
        <w:rPr>
          <w:rStyle w:val="CommentReference"/>
        </w:rPr>
        <w:annotationRef/>
      </w:r>
      <w:r w:rsidR="006F7855">
        <w:t>Based off of the received comments, I believe I understand  a desire to ensure that the 5GMSd AS can have the capability (or role) of providing multi-service location information to the 5GMSd Client (via the Media Player Entry) instead of requiring the 5GMSd Application Provider to do this. Since the differences between the 5GMSd Application Provider updating the Media Player Entry versus the 5GMSd AS performing this task only affects one or two steps, I have collapsed this clause back into a single one and added text to differentiate between the two modes of operation. Hopefully this addresses any outstanding concerns.</w:t>
      </w:r>
    </w:p>
  </w:comment>
  <w:comment w:id="618" w:author="Richard Bradbury (2024-01-09)" w:date="2025-01-09T11:43:00Z" w:initials="RJB">
    <w:p w14:paraId="5AD7DD11" w14:textId="6540AF9A" w:rsidR="002053FE" w:rsidRDefault="002053FE">
      <w:pPr>
        <w:pStyle w:val="CommentText"/>
      </w:pPr>
      <w:r>
        <w:rPr>
          <w:rStyle w:val="CommentReference"/>
        </w:rPr>
        <w:annotationRef/>
      </w:r>
      <w:r>
        <w:t>CHECK!</w:t>
      </w:r>
    </w:p>
    <w:p w14:paraId="141602A3" w14:textId="68791A40" w:rsidR="002053FE" w:rsidRDefault="002053FE">
      <w:pPr>
        <w:pStyle w:val="CommentText"/>
      </w:pPr>
      <w:r>
        <w:t>Is this what you meant?</w:t>
      </w:r>
    </w:p>
  </w:comment>
  <w:comment w:id="619" w:author="Cloud, Jason (25/01/09)" w:date="2025-01-09T18:11:00Z" w:initials="CJ">
    <w:p w14:paraId="754C7BD9" w14:textId="77777777" w:rsidR="006C14A1" w:rsidRDefault="006C14A1" w:rsidP="006C14A1">
      <w:r>
        <w:rPr>
          <w:rStyle w:val="CommentReference"/>
        </w:rPr>
        <w:annotationRef/>
      </w:r>
      <w:r>
        <w:t>Not really. I have reworded it. Hopefully it make more sense.</w:t>
      </w:r>
    </w:p>
  </w:comment>
  <w:comment w:id="804" w:author="Thomas Stockhammer (25/01/09)" w:date="2025-01-09T16:45:00Z" w:initials="TS">
    <w:p w14:paraId="7811EB83" w14:textId="281E782E" w:rsidR="008D430F" w:rsidRDefault="008D430F" w:rsidP="008D430F">
      <w:pPr>
        <w:pStyle w:val="CommentText"/>
      </w:pPr>
      <w:r>
        <w:rPr>
          <w:rStyle w:val="CommentReference"/>
        </w:rPr>
        <w:annotationRef/>
      </w:r>
      <w:r>
        <w:rPr>
          <w:lang w:val="de-DE"/>
        </w:rPr>
        <w:t>I believe in this case, it is the 5GMSd AS that generates the media entry based on ingest content. This may include also re-encode and so on. Otherwise this is the same as case 2, just one service location is external.</w:t>
      </w:r>
    </w:p>
  </w:comment>
  <w:comment w:id="805" w:author="Cloud, Jason (25/01/09)" w:date="2025-01-09T21:35:00Z" w:initials="CJ">
    <w:p w14:paraId="1F3C0FF3" w14:textId="77777777" w:rsidR="0042723A" w:rsidRDefault="0042723A" w:rsidP="0042723A">
      <w:r>
        <w:rPr>
          <w:rStyle w:val="CommentReference"/>
        </w:rPr>
        <w:annotationRef/>
      </w:r>
      <w:r>
        <w:t>See comment(s) below.</w:t>
      </w:r>
    </w:p>
  </w:comment>
  <w:comment w:id="837" w:author="Cloud, Jason (25/01/09)" w:date="2025-01-09T21:34:00Z" w:initials="CJ">
    <w:p w14:paraId="243D8400" w14:textId="77777777" w:rsidR="00D05CE5" w:rsidRDefault="0042723A" w:rsidP="00D05CE5">
      <w:r>
        <w:rPr>
          <w:rStyle w:val="CommentReference"/>
        </w:rPr>
        <w:annotationRef/>
      </w:r>
      <w:r w:rsidR="00D05CE5">
        <w:t>Added to include the case where the 5GMSd AS generates or updates the Media Player Entries.</w:t>
      </w:r>
    </w:p>
  </w:comment>
  <w:comment w:id="1251" w:author="Thomas Stockhammer (25/01/09)" w:date="2025-01-09T16:47:00Z" w:initials="TS">
    <w:p w14:paraId="13616C3D" w14:textId="0D31AB32" w:rsidR="008D430F" w:rsidRDefault="008D430F" w:rsidP="008D430F">
      <w:pPr>
        <w:pStyle w:val="CommentText"/>
      </w:pPr>
      <w:r>
        <w:rPr>
          <w:rStyle w:val="CommentReference"/>
        </w:rPr>
        <w:annotationRef/>
      </w:r>
      <w:r>
        <w:rPr>
          <w:lang w:val="de-DE"/>
        </w:rPr>
        <w:t>We have two cases:</w:t>
      </w:r>
      <w:r>
        <w:rPr>
          <w:lang w:val="de-DE"/>
        </w:rPr>
        <w:br/>
        <w:t>1) AS does all of the multi-service location</w:t>
      </w:r>
      <w:r>
        <w:rPr>
          <w:lang w:val="de-DE"/>
        </w:rPr>
        <w:br/>
        <w:t>2) AppProvider does it</w:t>
      </w:r>
    </w:p>
  </w:comment>
  <w:comment w:id="1252" w:author="Cloud, Jason (25/01/09)" w:date="2025-01-09T23:03:00Z" w:initials="CJ">
    <w:p w14:paraId="3219236B" w14:textId="77777777" w:rsidR="00D05CE5" w:rsidRDefault="00D05CE5" w:rsidP="00D05CE5">
      <w:r>
        <w:rPr>
          <w:rStyle w:val="CommentReference"/>
        </w:rPr>
        <w:annotationRef/>
      </w:r>
      <w:r>
        <w:t>The two cases have been merged together within the text below.</w:t>
      </w:r>
    </w:p>
  </w:comment>
  <w:comment w:id="1296" w:author="Richard Bradbury (2024-01-09)" w:date="2025-01-09T11:51:00Z" w:initials="RJB">
    <w:p w14:paraId="2C57CAB5" w14:textId="78DDF04F" w:rsidR="000D78AD" w:rsidRDefault="000D78AD">
      <w:pPr>
        <w:pStyle w:val="CommentText"/>
      </w:pPr>
      <w:r>
        <w:rPr>
          <w:rStyle w:val="CommentReference"/>
        </w:rPr>
        <w:annotationRef/>
      </w:r>
      <w:r>
        <w:t>(This is not editable.)</w:t>
      </w:r>
    </w:p>
  </w:comment>
  <w:comment w:id="1297" w:author="Cloud, Jason (25/01/09)" w:date="2025-01-09T21:54:00Z" w:initials="CJ">
    <w:p w14:paraId="5D9EEF2D" w14:textId="77777777" w:rsidR="003B3FF7" w:rsidRDefault="003B3FF7" w:rsidP="003B3FF7">
      <w:r>
        <w:rPr>
          <w:rStyle w:val="CommentReference"/>
        </w:rPr>
        <w:annotationRef/>
      </w:r>
      <w:r>
        <w:t>Weird…I am able to edit it. I redid the import. Hopefully that solves any problems you are having.</w:t>
      </w:r>
    </w:p>
  </w:comment>
  <w:comment w:id="1307" w:author="Richard Bradbury" w:date="2025-01-07T15:17:00Z" w:initials="RJB">
    <w:p w14:paraId="3C9F43A8" w14:textId="7FF64114" w:rsidR="00341A55" w:rsidRDefault="00341A55">
      <w:pPr>
        <w:pStyle w:val="CommentText"/>
      </w:pPr>
      <w:r>
        <w:rPr>
          <w:rStyle w:val="CommentReference"/>
        </w:rPr>
        <w:annotationRef/>
      </w:r>
      <w:r>
        <w:t xml:space="preserve">What about </w:t>
      </w:r>
      <w:r w:rsidR="004A4B4A">
        <w:t>the (dis)affinity concept?</w:t>
      </w:r>
    </w:p>
  </w:comment>
  <w:comment w:id="1308" w:author="Cloud, Jason" w:date="2025-01-07T16:19:00Z" w:initials="JC">
    <w:p w14:paraId="4E40B274" w14:textId="77777777" w:rsidR="00A07D43" w:rsidRDefault="00A07D43" w:rsidP="00A07D43">
      <w:r>
        <w:rPr>
          <w:rStyle w:val="CommentReference"/>
        </w:rPr>
        <w:annotationRef/>
      </w:r>
      <w:r>
        <w:t>Added</w:t>
      </w:r>
    </w:p>
  </w:comment>
  <w:comment w:id="1417" w:author="Cloud, Jason (25/01/09)" w:date="2025-01-09T23:02:00Z" w:initials="CJ">
    <w:p w14:paraId="517D5820" w14:textId="77777777" w:rsidR="00D05CE5" w:rsidRDefault="00D05CE5" w:rsidP="00D05CE5">
      <w:r>
        <w:rPr>
          <w:rStyle w:val="CommentReference"/>
        </w:rPr>
        <w:annotationRef/>
      </w:r>
      <w:r>
        <w:t>Added to include the case where the 5GMSd AS generates or updates the Media Player Entri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873A29" w15:done="0"/>
  <w15:commentEx w15:paraId="787167B8" w15:done="0"/>
  <w15:commentEx w15:paraId="24A899DC" w15:done="0"/>
  <w15:commentEx w15:paraId="667FAF89" w15:done="1"/>
  <w15:commentEx w15:paraId="65A8277C" w15:done="0"/>
  <w15:commentEx w15:paraId="0E6C1E45" w15:done="0"/>
  <w15:commentEx w15:paraId="264FEB62" w15:paraIdParent="0E6C1E45" w15:done="0"/>
  <w15:commentEx w15:paraId="601B2ED0" w15:done="1"/>
  <w15:commentEx w15:paraId="4F3BFF2E" w15:paraIdParent="601B2ED0" w15:done="1"/>
  <w15:commentEx w15:paraId="696B5252" w15:done="0"/>
  <w15:commentEx w15:paraId="0348BA7F" w15:paraIdParent="696B5252" w15:done="0"/>
  <w15:commentEx w15:paraId="0CD60B8E" w15:done="1"/>
  <w15:commentEx w15:paraId="57C68AA1" w15:paraIdParent="0CD60B8E" w15:done="1"/>
  <w15:commentEx w15:paraId="46A298B9" w15:done="0"/>
  <w15:commentEx w15:paraId="15892C19" w15:done="0"/>
  <w15:commentEx w15:paraId="42ED6AFF" w15:paraIdParent="15892C19" w15:done="0"/>
  <w15:commentEx w15:paraId="77B198E5" w15:done="1"/>
  <w15:commentEx w15:paraId="671F9FB0" w15:paraIdParent="77B198E5" w15:done="1"/>
  <w15:commentEx w15:paraId="584696BD" w15:done="1"/>
  <w15:commentEx w15:paraId="313A9A67" w15:done="0"/>
  <w15:commentEx w15:paraId="758055A0" w15:paraIdParent="313A9A67" w15:done="0"/>
  <w15:commentEx w15:paraId="298DEDC0" w15:done="0"/>
  <w15:commentEx w15:paraId="67BF7FEE" w15:done="0"/>
  <w15:commentEx w15:paraId="51C17A85" w15:done="0"/>
  <w15:commentEx w15:paraId="0B8673CE" w15:done="0"/>
  <w15:commentEx w15:paraId="5DBA97E2" w15:paraIdParent="0B8673CE" w15:done="0"/>
  <w15:commentEx w15:paraId="295C4459" w15:done="0"/>
  <w15:commentEx w15:paraId="236A5822" w15:done="0"/>
  <w15:commentEx w15:paraId="141602A3" w15:done="0"/>
  <w15:commentEx w15:paraId="754C7BD9" w15:paraIdParent="141602A3" w15:done="0"/>
  <w15:commentEx w15:paraId="7811EB83" w15:done="0"/>
  <w15:commentEx w15:paraId="1F3C0FF3" w15:paraIdParent="7811EB83" w15:done="0"/>
  <w15:commentEx w15:paraId="243D8400" w15:done="0"/>
  <w15:commentEx w15:paraId="13616C3D" w15:done="0"/>
  <w15:commentEx w15:paraId="3219236B" w15:paraIdParent="13616C3D" w15:done="0"/>
  <w15:commentEx w15:paraId="2C57CAB5" w15:done="0"/>
  <w15:commentEx w15:paraId="5D9EEF2D" w15:paraIdParent="2C57CAB5" w15:done="0"/>
  <w15:commentEx w15:paraId="3C9F43A8" w15:done="1"/>
  <w15:commentEx w15:paraId="4E40B274" w15:paraIdParent="3C9F43A8" w15:done="1"/>
  <w15:commentEx w15:paraId="517D58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E8E8AE4" w16cex:dateUtc="2025-01-09T22:52:00Z"/>
  <w16cex:commentExtensible w16cex:durableId="56AA1305" w16cex:dateUtc="2025-01-08T19:50:00Z"/>
  <w16cex:commentExtensible w16cex:durableId="076ED1E5" w16cex:dateUtc="2025-01-09T23:11:00Z"/>
  <w16cex:commentExtensible w16cex:durableId="7170B2E8" w16cex:dateUtc="2025-01-08T14:19:00Z"/>
  <w16cex:commentExtensible w16cex:durableId="531F63A1" w16cex:dateUtc="2025-01-08T16:14:00Z"/>
  <w16cex:commentExtensible w16cex:durableId="33F13B96" w16cex:dateUtc="2025-01-09T13:36:00Z"/>
  <w16cex:commentExtensible w16cex:durableId="0D4BC9FE" w16cex:dateUtc="2025-01-09T23:49:00Z"/>
  <w16cex:commentExtensible w16cex:durableId="7F825952" w16cex:dateUtc="2025-01-08T14:23:00Z"/>
  <w16cex:commentExtensible w16cex:durableId="041BC94B" w16cex:dateUtc="2025-01-09T04:58:00Z"/>
  <w16cex:commentExtensible w16cex:durableId="5E97D70F" w16cex:dateUtc="2025-01-09T13:38:00Z"/>
  <w16cex:commentExtensible w16cex:durableId="423A3196" w16cex:dateUtc="2025-01-09T23:42:00Z"/>
  <w16cex:commentExtensible w16cex:durableId="3545CE5B" w16cex:dateUtc="2025-01-07T14:37:00Z"/>
  <w16cex:commentExtensible w16cex:durableId="2FA2B619" w16cex:dateUtc="2025-01-07T23:12:00Z"/>
  <w16cex:commentExtensible w16cex:durableId="50ED6741" w16cex:dateUtc="2025-01-09T11:26:00Z">
    <w16cex:extLst>
      <w16:ext w16:uri="{CE6994B0-6A32-4C9F-8C6B-6E91EDA988CE}">
        <cr:reactions xmlns:cr="http://schemas.microsoft.com/office/comments/2020/reactions">
          <cr:reaction reactionType="1">
            <cr:reactionInfo dateUtc="2025-01-10T00:56:20Z">
              <cr:user userId="Cloud, Jason (25/01/09)" userProvider="None" userName="Cloud, Jason (25/01/09)"/>
            </cr:reactionInfo>
          </cr:reaction>
        </cr:reactions>
      </w16:ext>
    </w16cex:extLst>
  </w16cex:commentExtensible>
  <w16cex:commentExtensible w16cex:durableId="10027111" w16cex:dateUtc="2025-01-09T13:39:00Z"/>
  <w16cex:commentExtensible w16cex:durableId="3C8C9AB7" w16cex:dateUtc="2025-01-10T00:22:00Z"/>
  <w16cex:commentExtensible w16cex:durableId="7B983ACD" w16cex:dateUtc="2025-01-07T14:50:00Z"/>
  <w16cex:commentExtensible w16cex:durableId="36E3F10E" w16cex:dateUtc="2025-01-07T23:14:00Z"/>
  <w16cex:commentExtensible w16cex:durableId="3A1B796A" w16cex:dateUtc="2025-01-08T14:25:00Z"/>
  <w16cex:commentExtensible w16cex:durableId="1F33F538" w16cex:dateUtc="2025-01-09T13:41:00Z"/>
  <w16cex:commentExtensible w16cex:durableId="22313B4C" w16cex:dateUtc="2025-01-10T01:45:00Z"/>
  <w16cex:commentExtensible w16cex:durableId="2E3F38E9" w16cex:dateUtc="2025-01-07T14:55:00Z"/>
  <w16cex:commentExtensible w16cex:durableId="4CA707BF" w16cex:dateUtc="2025-01-07T14:58:00Z"/>
  <w16cex:commentExtensible w16cex:durableId="263F2C04" w16cex:dateUtc="2025-01-09T11:34:00Z"/>
  <w16cex:commentExtensible w16cex:durableId="047A590F" w16cex:dateUtc="2025-01-09T13:51:00Z"/>
  <w16cex:commentExtensible w16cex:durableId="0B69EE86" w16cex:dateUtc="2025-01-10T01:13:00Z"/>
  <w16cex:commentExtensible w16cex:durableId="5575539D" w16cex:dateUtc="2025-01-08T22:26:00Z"/>
  <w16cex:commentExtensible w16cex:durableId="4D80BCA4" w16cex:dateUtc="2025-01-10T05:17:00Z"/>
  <w16cex:commentExtensible w16cex:durableId="4EFF92D9" w16cex:dateUtc="2025-01-09T11:43:00Z"/>
  <w16cex:commentExtensible w16cex:durableId="5EE4B27A" w16cex:dateUtc="2025-01-10T02:11:00Z"/>
  <w16cex:commentExtensible w16cex:durableId="336137EE" w16cex:dateUtc="2025-01-09T15:45:00Z"/>
  <w16cex:commentExtensible w16cex:durableId="713546E2" w16cex:dateUtc="2025-01-10T05:35:00Z"/>
  <w16cex:commentExtensible w16cex:durableId="3EA79DE7" w16cex:dateUtc="2025-01-10T05:34:00Z"/>
  <w16cex:commentExtensible w16cex:durableId="17B91828" w16cex:dateUtc="2025-01-09T15:47:00Z"/>
  <w16cex:commentExtensible w16cex:durableId="315804C0" w16cex:dateUtc="2025-01-10T07:03:00Z"/>
  <w16cex:commentExtensible w16cex:durableId="4A782627" w16cex:dateUtc="2025-01-09T11:51:00Z"/>
  <w16cex:commentExtensible w16cex:durableId="4E36937B" w16cex:dateUtc="2025-01-10T05:54:00Z"/>
  <w16cex:commentExtensible w16cex:durableId="46D78B56" w16cex:dateUtc="2025-01-07T15:17:00Z"/>
  <w16cex:commentExtensible w16cex:durableId="1D391D92" w16cex:dateUtc="2025-01-08T00:19:00Z"/>
  <w16cex:commentExtensible w16cex:durableId="2832B1A6" w16cex:dateUtc="2025-01-10T07: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873A29" w16cid:durableId="0E8E8AE4"/>
  <w16cid:commentId w16cid:paraId="787167B8" w16cid:durableId="56AA1305"/>
  <w16cid:commentId w16cid:paraId="24A899DC" w16cid:durableId="076ED1E5"/>
  <w16cid:commentId w16cid:paraId="667FAF89" w16cid:durableId="7170B2E8"/>
  <w16cid:commentId w16cid:paraId="65A8277C" w16cid:durableId="531F63A1"/>
  <w16cid:commentId w16cid:paraId="0E6C1E45" w16cid:durableId="33F13B96"/>
  <w16cid:commentId w16cid:paraId="264FEB62" w16cid:durableId="0D4BC9FE"/>
  <w16cid:commentId w16cid:paraId="601B2ED0" w16cid:durableId="7F825952"/>
  <w16cid:commentId w16cid:paraId="4F3BFF2E" w16cid:durableId="041BC94B"/>
  <w16cid:commentId w16cid:paraId="696B5252" w16cid:durableId="5E97D70F"/>
  <w16cid:commentId w16cid:paraId="0348BA7F" w16cid:durableId="423A3196"/>
  <w16cid:commentId w16cid:paraId="0CD60B8E" w16cid:durableId="3545CE5B"/>
  <w16cid:commentId w16cid:paraId="57C68AA1" w16cid:durableId="2FA2B619"/>
  <w16cid:commentId w16cid:paraId="46A298B9" w16cid:durableId="50ED6741"/>
  <w16cid:commentId w16cid:paraId="15892C19" w16cid:durableId="10027111"/>
  <w16cid:commentId w16cid:paraId="42ED6AFF" w16cid:durableId="3C8C9AB7"/>
  <w16cid:commentId w16cid:paraId="77B198E5" w16cid:durableId="7B983ACD"/>
  <w16cid:commentId w16cid:paraId="671F9FB0" w16cid:durableId="36E3F10E"/>
  <w16cid:commentId w16cid:paraId="584696BD" w16cid:durableId="3A1B796A"/>
  <w16cid:commentId w16cid:paraId="313A9A67" w16cid:durableId="1F33F538"/>
  <w16cid:commentId w16cid:paraId="758055A0" w16cid:durableId="22313B4C"/>
  <w16cid:commentId w16cid:paraId="298DEDC0" w16cid:durableId="2E3F38E9"/>
  <w16cid:commentId w16cid:paraId="67BF7FEE" w16cid:durableId="4CA707BF"/>
  <w16cid:commentId w16cid:paraId="51C17A85" w16cid:durableId="263F2C04"/>
  <w16cid:commentId w16cid:paraId="0B8673CE" w16cid:durableId="047A590F"/>
  <w16cid:commentId w16cid:paraId="5DBA97E2" w16cid:durableId="0B69EE86"/>
  <w16cid:commentId w16cid:paraId="295C4459" w16cid:durableId="5575539D"/>
  <w16cid:commentId w16cid:paraId="236A5822" w16cid:durableId="4D80BCA4"/>
  <w16cid:commentId w16cid:paraId="141602A3" w16cid:durableId="4EFF92D9"/>
  <w16cid:commentId w16cid:paraId="754C7BD9" w16cid:durableId="5EE4B27A"/>
  <w16cid:commentId w16cid:paraId="7811EB83" w16cid:durableId="336137EE"/>
  <w16cid:commentId w16cid:paraId="1F3C0FF3" w16cid:durableId="713546E2"/>
  <w16cid:commentId w16cid:paraId="243D8400" w16cid:durableId="3EA79DE7"/>
  <w16cid:commentId w16cid:paraId="13616C3D" w16cid:durableId="17B91828"/>
  <w16cid:commentId w16cid:paraId="3219236B" w16cid:durableId="315804C0"/>
  <w16cid:commentId w16cid:paraId="2C57CAB5" w16cid:durableId="4A782627"/>
  <w16cid:commentId w16cid:paraId="5D9EEF2D" w16cid:durableId="4E36937B"/>
  <w16cid:commentId w16cid:paraId="3C9F43A8" w16cid:durableId="46D78B56"/>
  <w16cid:commentId w16cid:paraId="4E40B274" w16cid:durableId="1D391D92"/>
  <w16cid:commentId w16cid:paraId="517D5820" w16cid:durableId="2832B1A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69EA1F" w14:textId="77777777" w:rsidR="008D0C86" w:rsidRDefault="008D0C86">
      <w:r>
        <w:separator/>
      </w:r>
    </w:p>
  </w:endnote>
  <w:endnote w:type="continuationSeparator" w:id="0">
    <w:p w14:paraId="4E4487B4" w14:textId="77777777" w:rsidR="008D0C86" w:rsidRDefault="008D0C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A23DBC" w14:textId="77777777" w:rsidR="008D0C86" w:rsidRDefault="008D0C86">
      <w:r>
        <w:separator/>
      </w:r>
    </w:p>
  </w:footnote>
  <w:footnote w:type="continuationSeparator" w:id="0">
    <w:p w14:paraId="0690D9B5" w14:textId="77777777" w:rsidR="008D0C86" w:rsidRDefault="008D0C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4B3628"/>
    <w:multiLevelType w:val="hybridMultilevel"/>
    <w:tmpl w:val="C436E07A"/>
    <w:lvl w:ilvl="0" w:tplc="811A35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1005AA8"/>
    <w:multiLevelType w:val="hybridMultilevel"/>
    <w:tmpl w:val="167862BE"/>
    <w:lvl w:ilvl="0" w:tplc="07E8BEB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250503959">
    <w:abstractNumId w:val="1"/>
  </w:num>
  <w:num w:numId="2" w16cid:durableId="4333266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w15:presenceInfo w15:providerId="AD" w15:userId="S::jmclou@dolby.com::f1af5167-eab6-43b2-bcfe-e5d58eb3ce4a"/>
  </w15:person>
  <w15:person w15:author="Cloud, Jason (25/01/09)">
    <w15:presenceInfo w15:providerId="None" w15:userId="Cloud, Jason (25/01/09)"/>
  </w15:person>
  <w15:person w15:author="Thomas Stockhammer (25/01/09)">
    <w15:presenceInfo w15:providerId="None" w15:userId="Thomas Stockhammer (25/01/09)"/>
  </w15:person>
  <w15:person w15:author="Richard Bradbury (2024-01-09)">
    <w15:presenceInfo w15:providerId="None" w15:userId="Richard Bradbury (2024-01-09)"/>
  </w15:person>
  <w15:person w15:author="Thomas Stockhammer (25/01/08)">
    <w15:presenceInfo w15:providerId="None" w15:userId="Thomas Stockhammer (25/01/08)"/>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9"/>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016"/>
    <w:rsid w:val="00011502"/>
    <w:rsid w:val="000119C2"/>
    <w:rsid w:val="00014484"/>
    <w:rsid w:val="00022865"/>
    <w:rsid w:val="00022E4A"/>
    <w:rsid w:val="000370BF"/>
    <w:rsid w:val="000441DD"/>
    <w:rsid w:val="00070E09"/>
    <w:rsid w:val="00072ECC"/>
    <w:rsid w:val="000757E2"/>
    <w:rsid w:val="0009442C"/>
    <w:rsid w:val="000A6394"/>
    <w:rsid w:val="000B7FED"/>
    <w:rsid w:val="000C038A"/>
    <w:rsid w:val="000C6598"/>
    <w:rsid w:val="000C6FC6"/>
    <w:rsid w:val="000D3E96"/>
    <w:rsid w:val="000D44B3"/>
    <w:rsid w:val="000D78AD"/>
    <w:rsid w:val="000E42A9"/>
    <w:rsid w:val="000E47A8"/>
    <w:rsid w:val="000E7E84"/>
    <w:rsid w:val="000F3A08"/>
    <w:rsid w:val="00112762"/>
    <w:rsid w:val="00114793"/>
    <w:rsid w:val="001156A5"/>
    <w:rsid w:val="00127D75"/>
    <w:rsid w:val="00133448"/>
    <w:rsid w:val="00143570"/>
    <w:rsid w:val="00145D43"/>
    <w:rsid w:val="00147BDD"/>
    <w:rsid w:val="00163383"/>
    <w:rsid w:val="00172CE5"/>
    <w:rsid w:val="00177AF8"/>
    <w:rsid w:val="00191FEF"/>
    <w:rsid w:val="00192C46"/>
    <w:rsid w:val="0019367B"/>
    <w:rsid w:val="00193D2E"/>
    <w:rsid w:val="001A08B3"/>
    <w:rsid w:val="001A3476"/>
    <w:rsid w:val="001A7B60"/>
    <w:rsid w:val="001B47BF"/>
    <w:rsid w:val="001B52F0"/>
    <w:rsid w:val="001B7071"/>
    <w:rsid w:val="001B7A65"/>
    <w:rsid w:val="001C44AC"/>
    <w:rsid w:val="001C5047"/>
    <w:rsid w:val="001D22CF"/>
    <w:rsid w:val="001E41F3"/>
    <w:rsid w:val="001F10F7"/>
    <w:rsid w:val="001F7EA0"/>
    <w:rsid w:val="002053FE"/>
    <w:rsid w:val="00206B43"/>
    <w:rsid w:val="00207E3D"/>
    <w:rsid w:val="0021080F"/>
    <w:rsid w:val="00224B50"/>
    <w:rsid w:val="00226804"/>
    <w:rsid w:val="00234435"/>
    <w:rsid w:val="00243C8C"/>
    <w:rsid w:val="00247741"/>
    <w:rsid w:val="00250BB4"/>
    <w:rsid w:val="0026004D"/>
    <w:rsid w:val="002640DD"/>
    <w:rsid w:val="002669DE"/>
    <w:rsid w:val="00266FA4"/>
    <w:rsid w:val="00275D12"/>
    <w:rsid w:val="00284FEB"/>
    <w:rsid w:val="002858CA"/>
    <w:rsid w:val="002860C4"/>
    <w:rsid w:val="002968E7"/>
    <w:rsid w:val="002976EC"/>
    <w:rsid w:val="002A128A"/>
    <w:rsid w:val="002A12FF"/>
    <w:rsid w:val="002A54B1"/>
    <w:rsid w:val="002B346A"/>
    <w:rsid w:val="002B5741"/>
    <w:rsid w:val="002C01C3"/>
    <w:rsid w:val="002D193D"/>
    <w:rsid w:val="002D2DF5"/>
    <w:rsid w:val="002E472E"/>
    <w:rsid w:val="002E7B85"/>
    <w:rsid w:val="002F6BE3"/>
    <w:rsid w:val="00304A8A"/>
    <w:rsid w:val="00305409"/>
    <w:rsid w:val="00322490"/>
    <w:rsid w:val="00322AE4"/>
    <w:rsid w:val="003368C4"/>
    <w:rsid w:val="00341A55"/>
    <w:rsid w:val="0034708A"/>
    <w:rsid w:val="00352E8D"/>
    <w:rsid w:val="00356015"/>
    <w:rsid w:val="00357804"/>
    <w:rsid w:val="003609EF"/>
    <w:rsid w:val="0036231A"/>
    <w:rsid w:val="00374DD4"/>
    <w:rsid w:val="0038046F"/>
    <w:rsid w:val="003861BB"/>
    <w:rsid w:val="003A03ED"/>
    <w:rsid w:val="003B2A74"/>
    <w:rsid w:val="003B3FF7"/>
    <w:rsid w:val="003B4A79"/>
    <w:rsid w:val="003D4349"/>
    <w:rsid w:val="003E1A36"/>
    <w:rsid w:val="003F3C4A"/>
    <w:rsid w:val="003F4746"/>
    <w:rsid w:val="00400BB8"/>
    <w:rsid w:val="00410371"/>
    <w:rsid w:val="00411C51"/>
    <w:rsid w:val="004242F1"/>
    <w:rsid w:val="00424493"/>
    <w:rsid w:val="0042723A"/>
    <w:rsid w:val="0044214E"/>
    <w:rsid w:val="0045336F"/>
    <w:rsid w:val="0046182C"/>
    <w:rsid w:val="00484771"/>
    <w:rsid w:val="004A4B4A"/>
    <w:rsid w:val="004A7B76"/>
    <w:rsid w:val="004B75B7"/>
    <w:rsid w:val="004E7195"/>
    <w:rsid w:val="004F3D61"/>
    <w:rsid w:val="00507EB7"/>
    <w:rsid w:val="005141D9"/>
    <w:rsid w:val="0051580D"/>
    <w:rsid w:val="0051638E"/>
    <w:rsid w:val="00524CAB"/>
    <w:rsid w:val="00532669"/>
    <w:rsid w:val="00543B88"/>
    <w:rsid w:val="005451C3"/>
    <w:rsid w:val="00547111"/>
    <w:rsid w:val="00553DB0"/>
    <w:rsid w:val="00554D54"/>
    <w:rsid w:val="00555388"/>
    <w:rsid w:val="00560F0D"/>
    <w:rsid w:val="00565812"/>
    <w:rsid w:val="00585A56"/>
    <w:rsid w:val="00592D74"/>
    <w:rsid w:val="005D24C3"/>
    <w:rsid w:val="005D483E"/>
    <w:rsid w:val="005D7343"/>
    <w:rsid w:val="005E2C44"/>
    <w:rsid w:val="005E4EED"/>
    <w:rsid w:val="005F0E60"/>
    <w:rsid w:val="005F24A3"/>
    <w:rsid w:val="005F64E6"/>
    <w:rsid w:val="00617AE8"/>
    <w:rsid w:val="00620F85"/>
    <w:rsid w:val="00621188"/>
    <w:rsid w:val="00623B11"/>
    <w:rsid w:val="006257ED"/>
    <w:rsid w:val="00641577"/>
    <w:rsid w:val="006511FF"/>
    <w:rsid w:val="00653DE4"/>
    <w:rsid w:val="00665C47"/>
    <w:rsid w:val="00686BF2"/>
    <w:rsid w:val="00695808"/>
    <w:rsid w:val="006B46FB"/>
    <w:rsid w:val="006C14A1"/>
    <w:rsid w:val="006C3A7B"/>
    <w:rsid w:val="006D5C1E"/>
    <w:rsid w:val="006E21FB"/>
    <w:rsid w:val="006E4844"/>
    <w:rsid w:val="006F5619"/>
    <w:rsid w:val="006F7855"/>
    <w:rsid w:val="00711D89"/>
    <w:rsid w:val="007164AF"/>
    <w:rsid w:val="00736CD6"/>
    <w:rsid w:val="007429C0"/>
    <w:rsid w:val="00753ADC"/>
    <w:rsid w:val="007558BE"/>
    <w:rsid w:val="00755D39"/>
    <w:rsid w:val="00792342"/>
    <w:rsid w:val="00794315"/>
    <w:rsid w:val="0079754D"/>
    <w:rsid w:val="007977A8"/>
    <w:rsid w:val="007A07E0"/>
    <w:rsid w:val="007A28C0"/>
    <w:rsid w:val="007A3ABD"/>
    <w:rsid w:val="007A7D21"/>
    <w:rsid w:val="007B512A"/>
    <w:rsid w:val="007B72FB"/>
    <w:rsid w:val="007C2097"/>
    <w:rsid w:val="007C492B"/>
    <w:rsid w:val="007D6A07"/>
    <w:rsid w:val="007F4931"/>
    <w:rsid w:val="007F7259"/>
    <w:rsid w:val="008040A8"/>
    <w:rsid w:val="008232E5"/>
    <w:rsid w:val="008279FA"/>
    <w:rsid w:val="00851EDC"/>
    <w:rsid w:val="0085308E"/>
    <w:rsid w:val="00853314"/>
    <w:rsid w:val="00860997"/>
    <w:rsid w:val="008626E7"/>
    <w:rsid w:val="00870EE7"/>
    <w:rsid w:val="00882CA5"/>
    <w:rsid w:val="00882EB9"/>
    <w:rsid w:val="008863B9"/>
    <w:rsid w:val="008877D5"/>
    <w:rsid w:val="0089427D"/>
    <w:rsid w:val="008A1EEC"/>
    <w:rsid w:val="008A45A6"/>
    <w:rsid w:val="008B0F1C"/>
    <w:rsid w:val="008B3945"/>
    <w:rsid w:val="008B494E"/>
    <w:rsid w:val="008D0C86"/>
    <w:rsid w:val="008D3CCC"/>
    <w:rsid w:val="008D430F"/>
    <w:rsid w:val="008D6655"/>
    <w:rsid w:val="008D79FE"/>
    <w:rsid w:val="008E7C9E"/>
    <w:rsid w:val="008F3789"/>
    <w:rsid w:val="008F686C"/>
    <w:rsid w:val="008F6C03"/>
    <w:rsid w:val="00912146"/>
    <w:rsid w:val="009148DE"/>
    <w:rsid w:val="00914E4F"/>
    <w:rsid w:val="00933CBC"/>
    <w:rsid w:val="009343F6"/>
    <w:rsid w:val="00941E30"/>
    <w:rsid w:val="009531B0"/>
    <w:rsid w:val="00961ED1"/>
    <w:rsid w:val="0096582E"/>
    <w:rsid w:val="009728A3"/>
    <w:rsid w:val="009741B3"/>
    <w:rsid w:val="009777D9"/>
    <w:rsid w:val="00977DC2"/>
    <w:rsid w:val="00991819"/>
    <w:rsid w:val="00991B88"/>
    <w:rsid w:val="009A016C"/>
    <w:rsid w:val="009A5753"/>
    <w:rsid w:val="009A579D"/>
    <w:rsid w:val="009B0270"/>
    <w:rsid w:val="009B49FB"/>
    <w:rsid w:val="009B5764"/>
    <w:rsid w:val="009C1E6A"/>
    <w:rsid w:val="009E3297"/>
    <w:rsid w:val="009E6F38"/>
    <w:rsid w:val="009F2451"/>
    <w:rsid w:val="009F734F"/>
    <w:rsid w:val="00A04829"/>
    <w:rsid w:val="00A05753"/>
    <w:rsid w:val="00A063BC"/>
    <w:rsid w:val="00A07D43"/>
    <w:rsid w:val="00A155AF"/>
    <w:rsid w:val="00A17734"/>
    <w:rsid w:val="00A246B6"/>
    <w:rsid w:val="00A30D7F"/>
    <w:rsid w:val="00A33F7B"/>
    <w:rsid w:val="00A47E70"/>
    <w:rsid w:val="00A50CF0"/>
    <w:rsid w:val="00A54FB1"/>
    <w:rsid w:val="00A55584"/>
    <w:rsid w:val="00A7671C"/>
    <w:rsid w:val="00A8393D"/>
    <w:rsid w:val="00A952A1"/>
    <w:rsid w:val="00A97999"/>
    <w:rsid w:val="00AA2CBC"/>
    <w:rsid w:val="00AB03FE"/>
    <w:rsid w:val="00AB4EF3"/>
    <w:rsid w:val="00AB7450"/>
    <w:rsid w:val="00AC3FE2"/>
    <w:rsid w:val="00AC5820"/>
    <w:rsid w:val="00AC6228"/>
    <w:rsid w:val="00AD1CD8"/>
    <w:rsid w:val="00AD1EDF"/>
    <w:rsid w:val="00AD5F89"/>
    <w:rsid w:val="00AD60A0"/>
    <w:rsid w:val="00B15222"/>
    <w:rsid w:val="00B258BB"/>
    <w:rsid w:val="00B42297"/>
    <w:rsid w:val="00B561C9"/>
    <w:rsid w:val="00B622F5"/>
    <w:rsid w:val="00B63429"/>
    <w:rsid w:val="00B67B97"/>
    <w:rsid w:val="00B774D2"/>
    <w:rsid w:val="00B9267D"/>
    <w:rsid w:val="00B968C8"/>
    <w:rsid w:val="00BA1399"/>
    <w:rsid w:val="00BA3EC5"/>
    <w:rsid w:val="00BA51D9"/>
    <w:rsid w:val="00BA67D8"/>
    <w:rsid w:val="00BB103E"/>
    <w:rsid w:val="00BB5DFC"/>
    <w:rsid w:val="00BC23B8"/>
    <w:rsid w:val="00BD279D"/>
    <w:rsid w:val="00BD6BB8"/>
    <w:rsid w:val="00BE2EFA"/>
    <w:rsid w:val="00BF04AB"/>
    <w:rsid w:val="00C1144F"/>
    <w:rsid w:val="00C15002"/>
    <w:rsid w:val="00C172D2"/>
    <w:rsid w:val="00C25B45"/>
    <w:rsid w:val="00C35E6E"/>
    <w:rsid w:val="00C37BD6"/>
    <w:rsid w:val="00C617F1"/>
    <w:rsid w:val="00C66BA2"/>
    <w:rsid w:val="00C76A66"/>
    <w:rsid w:val="00C870F6"/>
    <w:rsid w:val="00C907B5"/>
    <w:rsid w:val="00C90D9C"/>
    <w:rsid w:val="00C95985"/>
    <w:rsid w:val="00C9729B"/>
    <w:rsid w:val="00CA096A"/>
    <w:rsid w:val="00CA4BA7"/>
    <w:rsid w:val="00CB0764"/>
    <w:rsid w:val="00CB292B"/>
    <w:rsid w:val="00CC5026"/>
    <w:rsid w:val="00CC68D0"/>
    <w:rsid w:val="00CD0AC3"/>
    <w:rsid w:val="00CD46B2"/>
    <w:rsid w:val="00CD46C9"/>
    <w:rsid w:val="00CD752E"/>
    <w:rsid w:val="00D0277D"/>
    <w:rsid w:val="00D0286D"/>
    <w:rsid w:val="00D03F9A"/>
    <w:rsid w:val="00D046E4"/>
    <w:rsid w:val="00D05CE5"/>
    <w:rsid w:val="00D06D51"/>
    <w:rsid w:val="00D23D2E"/>
    <w:rsid w:val="00D24991"/>
    <w:rsid w:val="00D50255"/>
    <w:rsid w:val="00D56EA1"/>
    <w:rsid w:val="00D60D12"/>
    <w:rsid w:val="00D62E88"/>
    <w:rsid w:val="00D66520"/>
    <w:rsid w:val="00D75568"/>
    <w:rsid w:val="00D84AE9"/>
    <w:rsid w:val="00D9124E"/>
    <w:rsid w:val="00DB002A"/>
    <w:rsid w:val="00DD31C8"/>
    <w:rsid w:val="00DE34C8"/>
    <w:rsid w:val="00DE34CF"/>
    <w:rsid w:val="00DE4A6C"/>
    <w:rsid w:val="00DE7147"/>
    <w:rsid w:val="00E05350"/>
    <w:rsid w:val="00E13830"/>
    <w:rsid w:val="00E13F3D"/>
    <w:rsid w:val="00E22839"/>
    <w:rsid w:val="00E2403A"/>
    <w:rsid w:val="00E34898"/>
    <w:rsid w:val="00E36904"/>
    <w:rsid w:val="00E70F8F"/>
    <w:rsid w:val="00E81F92"/>
    <w:rsid w:val="00E91BC0"/>
    <w:rsid w:val="00EB09B7"/>
    <w:rsid w:val="00EE7D7C"/>
    <w:rsid w:val="00EF1634"/>
    <w:rsid w:val="00EF1659"/>
    <w:rsid w:val="00F16ABA"/>
    <w:rsid w:val="00F241A8"/>
    <w:rsid w:val="00F25D98"/>
    <w:rsid w:val="00F278AD"/>
    <w:rsid w:val="00F300FB"/>
    <w:rsid w:val="00F36E12"/>
    <w:rsid w:val="00F370D2"/>
    <w:rsid w:val="00F51363"/>
    <w:rsid w:val="00F52A14"/>
    <w:rsid w:val="00F54AB7"/>
    <w:rsid w:val="00F6250D"/>
    <w:rsid w:val="00F91410"/>
    <w:rsid w:val="00F9198D"/>
    <w:rsid w:val="00FA0EBE"/>
    <w:rsid w:val="00FA4E67"/>
    <w:rsid w:val="00FA5575"/>
    <w:rsid w:val="00FB0298"/>
    <w:rsid w:val="00FB3EC4"/>
    <w:rsid w:val="00FB6386"/>
    <w:rsid w:val="00FC530A"/>
    <w:rsid w:val="00FD0EDC"/>
    <w:rsid w:val="00FE0D20"/>
    <w:rsid w:val="00FE2264"/>
    <w:rsid w:val="00FE5C66"/>
    <w:rsid w:val="00FF42F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F36E12"/>
    <w:pPr>
      <w:pBdr>
        <w:top w:val="none" w:sz="0" w:space="0" w:color="auto"/>
      </w:pBdr>
      <w:spacing w:before="4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F36E12"/>
    <w:rPr>
      <w:rFonts w:ascii="Arial" w:hAnsi="Arial"/>
      <w:sz w:val="32"/>
      <w:lang w:val="en-GB" w:eastAsia="en-US"/>
    </w:rPr>
  </w:style>
  <w:style w:type="paragraph" w:styleId="Revision">
    <w:name w:val="Revision"/>
    <w:hidden/>
    <w:uiPriority w:val="99"/>
    <w:semiHidden/>
    <w:rsid w:val="00CD0AC3"/>
    <w:rPr>
      <w:rFonts w:ascii="Times New Roman" w:hAnsi="Times New Roman"/>
      <w:lang w:val="en-GB" w:eastAsia="en-US"/>
    </w:rPr>
  </w:style>
  <w:style w:type="table" w:styleId="TableGrid">
    <w:name w:val="Table Grid"/>
    <w:basedOn w:val="TableNormal"/>
    <w:qFormat/>
    <w:rsid w:val="00CD0AC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CD0AC3"/>
    <w:rPr>
      <w:rFonts w:ascii="Arial" w:hAnsi="Arial"/>
      <w:b/>
      <w:lang w:val="en-GB" w:eastAsia="en-US"/>
    </w:rPr>
  </w:style>
  <w:style w:type="character" w:customStyle="1" w:styleId="Heading3Char">
    <w:name w:val="Heading 3 Char"/>
    <w:link w:val="Heading3"/>
    <w:rsid w:val="00CD0AC3"/>
    <w:rPr>
      <w:rFonts w:ascii="Arial" w:hAnsi="Arial"/>
      <w:sz w:val="28"/>
      <w:lang w:val="en-GB" w:eastAsia="en-US"/>
    </w:rPr>
  </w:style>
  <w:style w:type="character" w:customStyle="1" w:styleId="TALCar">
    <w:name w:val="TAL Car"/>
    <w:link w:val="TAL"/>
    <w:rsid w:val="00CD0AC3"/>
    <w:rPr>
      <w:rFonts w:ascii="Arial" w:hAnsi="Arial"/>
      <w:sz w:val="18"/>
      <w:lang w:val="en-GB" w:eastAsia="en-US"/>
    </w:rPr>
  </w:style>
  <w:style w:type="character" w:customStyle="1" w:styleId="TACChar">
    <w:name w:val="TAC Char"/>
    <w:link w:val="TAC"/>
    <w:qFormat/>
    <w:locked/>
    <w:rsid w:val="00CD0AC3"/>
    <w:rPr>
      <w:rFonts w:ascii="Arial" w:hAnsi="Arial"/>
      <w:sz w:val="18"/>
      <w:lang w:val="en-GB" w:eastAsia="en-US"/>
    </w:rPr>
  </w:style>
  <w:style w:type="character" w:customStyle="1" w:styleId="B1Char">
    <w:name w:val="B1 Char"/>
    <w:link w:val="B1"/>
    <w:qFormat/>
    <w:locked/>
    <w:rsid w:val="00FB029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AB03FE"/>
    <w:rPr>
      <w:rFonts w:ascii="Arial" w:hAnsi="Arial"/>
      <w:b/>
      <w:lang w:val="en-GB" w:eastAsia="en-US"/>
    </w:rPr>
  </w:style>
  <w:style w:type="character" w:customStyle="1" w:styleId="NOChar">
    <w:name w:val="NO Char"/>
    <w:link w:val="NO"/>
    <w:qFormat/>
    <w:locked/>
    <w:rsid w:val="00AB03FE"/>
    <w:rPr>
      <w:rFonts w:ascii="Times New Roman" w:hAnsi="Times New Roman"/>
      <w:lang w:val="en-GB" w:eastAsia="en-US"/>
    </w:rPr>
  </w:style>
  <w:style w:type="character" w:customStyle="1" w:styleId="TAHCar">
    <w:name w:val="TAH Car"/>
    <w:link w:val="TAH"/>
    <w:rsid w:val="00AB03FE"/>
    <w:rPr>
      <w:rFonts w:ascii="Arial" w:hAnsi="Arial"/>
      <w:b/>
      <w:sz w:val="18"/>
      <w:lang w:val="en-GB" w:eastAsia="en-US"/>
    </w:rPr>
  </w:style>
  <w:style w:type="character" w:customStyle="1" w:styleId="B2Char">
    <w:name w:val="B2 Char"/>
    <w:link w:val="B2"/>
    <w:rsid w:val="00AB03FE"/>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AB03FE"/>
    <w:rPr>
      <w:rFonts w:ascii="Arial" w:hAnsi="Arial"/>
      <w:sz w:val="24"/>
      <w:lang w:val="en-GB" w:eastAsia="en-US"/>
    </w:rPr>
  </w:style>
  <w:style w:type="character" w:customStyle="1" w:styleId="EXChar">
    <w:name w:val="EX Char"/>
    <w:link w:val="EX"/>
    <w:rsid w:val="00AB03FE"/>
    <w:rPr>
      <w:rFonts w:ascii="Times New Roman" w:hAnsi="Times New Roman"/>
      <w:lang w:val="en-GB" w:eastAsia="en-US"/>
    </w:rPr>
  </w:style>
  <w:style w:type="character" w:customStyle="1" w:styleId="Heading5Char">
    <w:name w:val="Heading 5 Char"/>
    <w:basedOn w:val="DefaultParagraphFont"/>
    <w:link w:val="Heading5"/>
    <w:rsid w:val="00AB03FE"/>
    <w:rPr>
      <w:rFonts w:ascii="Arial" w:hAnsi="Arial"/>
      <w:sz w:val="22"/>
      <w:lang w:val="en-GB" w:eastAsia="en-US"/>
    </w:rPr>
  </w:style>
  <w:style w:type="character" w:customStyle="1" w:styleId="Code">
    <w:name w:val="Code"/>
    <w:qFormat/>
    <w:rsid w:val="00AB03FE"/>
    <w:rPr>
      <w:rFonts w:ascii="Arial" w:hAnsi="Arial"/>
      <w:i/>
      <w:sz w:val="18"/>
      <w:bdr w:val="none" w:sz="0" w:space="0" w:color="auto"/>
      <w:shd w:val="clear" w:color="auto" w:fill="auto"/>
    </w:rPr>
  </w:style>
  <w:style w:type="character" w:customStyle="1" w:styleId="TANChar">
    <w:name w:val="TAN Char"/>
    <w:link w:val="TAN"/>
    <w:qFormat/>
    <w:locked/>
    <w:rsid w:val="00C15002"/>
    <w:rPr>
      <w:rFonts w:ascii="Arial" w:hAnsi="Arial"/>
      <w:sz w:val="18"/>
      <w:lang w:val="en-GB" w:eastAsia="en-US"/>
    </w:rPr>
  </w:style>
  <w:style w:type="paragraph" w:customStyle="1" w:styleId="TALcontinuation">
    <w:name w:val="TAL continuation"/>
    <w:basedOn w:val="TAL"/>
    <w:link w:val="TALcontinuationChar"/>
    <w:qFormat/>
    <w:rsid w:val="00C15002"/>
    <w:pPr>
      <w:spacing w:before="40"/>
    </w:pPr>
  </w:style>
  <w:style w:type="character" w:customStyle="1" w:styleId="TALcontinuationChar">
    <w:name w:val="TAL continuation Char"/>
    <w:basedOn w:val="DefaultParagraphFont"/>
    <w:link w:val="TALcontinuation"/>
    <w:locked/>
    <w:rsid w:val="00C15002"/>
    <w:rPr>
      <w:rFonts w:ascii="Arial" w:hAnsi="Arial"/>
      <w:sz w:val="18"/>
      <w:lang w:val="en-GB" w:eastAsia="en-US"/>
    </w:rPr>
  </w:style>
  <w:style w:type="character" w:customStyle="1" w:styleId="Heading1Char">
    <w:name w:val="Heading 1 Char"/>
    <w:link w:val="Heading1"/>
    <w:rsid w:val="001B7071"/>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package" Target="embeddings/Microsoft_Visio_Drawing3.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15.emf"/><Relationship Id="rId50" Type="http://schemas.openxmlformats.org/officeDocument/2006/relationships/image" Target="media/image17.png"/><Relationship Id="rId55"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6.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image" Target="media/image14.emf"/><Relationship Id="rId53" Type="http://schemas.openxmlformats.org/officeDocument/2006/relationships/header" Target="header2.xml"/><Relationship Id="rId5" Type="http://schemas.openxmlformats.org/officeDocument/2006/relationships/customXml" Target="../customXml/item4.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4.vsdx"/><Relationship Id="rId56"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8.png"/><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20" Type="http://schemas.openxmlformats.org/officeDocument/2006/relationships/package" Target="embeddings/Microsoft_Visio_Drawing.vsdx"/><Relationship Id="rId41" Type="http://schemas.openxmlformats.org/officeDocument/2006/relationships/image" Target="media/image12.emf"/><Relationship Id="rId54"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6.png"/><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7.emf"/><Relationship Id="rId44" Type="http://schemas.openxmlformats.org/officeDocument/2006/relationships/package" Target="embeddings/Microsoft_Visio_Drawing12.vsdx"/><Relationship Id="rId5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B4B08F-E916-4564-A69D-4A787C4EEFF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E0C49E05-6055-4448-A43E-40839D87563D}">
  <ds:schemaRefs>
    <ds:schemaRef ds:uri="http://schemas.microsoft.com/sharepoint/v3/contenttype/forms"/>
  </ds:schemaRefs>
</ds:datastoreItem>
</file>

<file path=customXml/itemProps3.xml><?xml version="1.0" encoding="utf-8"?>
<ds:datastoreItem xmlns:ds="http://schemas.openxmlformats.org/officeDocument/2006/customXml" ds:itemID="{8847B39A-A320-4500-AEA8-A71E975B1E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imdodongw\Downloads\3gpp_70.dot</Template>
  <TotalTime>367</TotalTime>
  <Pages>28</Pages>
  <Words>9268</Words>
  <Characters>52831</Characters>
  <Application>Microsoft Office Word</Application>
  <DocSecurity>0</DocSecurity>
  <Lines>440</Lines>
  <Paragraphs>1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9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25/01/09)</cp:lastModifiedBy>
  <cp:revision>12</cp:revision>
  <cp:lastPrinted>1900-01-01T08:00:00Z</cp:lastPrinted>
  <dcterms:created xsi:type="dcterms:W3CDTF">2025-01-09T22:45:00Z</dcterms:created>
  <dcterms:modified xsi:type="dcterms:W3CDTF">2025-01-10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20</vt:lpwstr>
  </property>
  <property fmtid="{D5CDD505-2E9C-101B-9397-08002B2CF9AE}" pid="10" name="Spec#">
    <vt:lpwstr>26.501</vt:lpwstr>
  </property>
  <property fmtid="{D5CDD505-2E9C-101B-9397-08002B2CF9AE}" pid="11" name="Cr#">
    <vt:lpwstr>0103</vt:lpwstr>
  </property>
  <property fmtid="{D5CDD505-2E9C-101B-9397-08002B2CF9AE}" pid="12" name="Revision">
    <vt:lpwstr>-</vt:lpwstr>
  </property>
  <property fmtid="{D5CDD505-2E9C-101B-9397-08002B2CF9AE}" pid="13" name="Version">
    <vt:lpwstr>18.8.0</vt:lpwstr>
  </property>
  <property fmtid="{D5CDD505-2E9C-101B-9397-08002B2CF9AE}" pid="14" name="CrTitle">
    <vt:lpwstr>[AMD-ARCH-MED] Media delivery from multiple service endpoints/locations</vt:lpwstr>
  </property>
  <property fmtid="{D5CDD505-2E9C-101B-9397-08002B2CF9AE}" pid="15" name="SourceIfWg">
    <vt:lpwstr>Dolby Sweden AB</vt:lpwstr>
  </property>
  <property fmtid="{D5CDD505-2E9C-101B-9397-08002B2CF9AE}" pid="16" name="SourceIfTsg">
    <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1-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